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597525" w:rsidRDefault="00BD4C4D" w:rsidP="00153CEE">
      <w:pPr>
        <w:jc w:val="center"/>
        <w:rPr>
          <w:b/>
          <w:sz w:val="28"/>
          <w:lang w:val="en-US"/>
          <w:rPrChange w:id="0" w:author="zeiraem" w:date="2012-10-22T11:53:00Z">
            <w:rPr>
              <w:b/>
              <w:sz w:val="28"/>
            </w:rPr>
          </w:rPrChange>
        </w:rPr>
      </w:pPr>
      <w:r w:rsidRPr="00BD4C4D">
        <w:rPr>
          <w:b/>
          <w:sz w:val="28"/>
          <w:lang w:val="en-US"/>
          <w:rPrChange w:id="1" w:author="zeiraem" w:date="2012-10-22T11:53:00Z">
            <w:rPr>
              <w:b/>
              <w:sz w:val="28"/>
            </w:rPr>
          </w:rPrChange>
        </w:rPr>
        <w:t>IEEE P802.15</w:t>
      </w:r>
    </w:p>
    <w:p w:rsidR="00153CEE" w:rsidRPr="00597525" w:rsidRDefault="00BD4C4D" w:rsidP="00153CEE">
      <w:pPr>
        <w:jc w:val="center"/>
        <w:rPr>
          <w:b/>
          <w:sz w:val="28"/>
          <w:lang w:val="en-US"/>
          <w:rPrChange w:id="2" w:author="zeiraem" w:date="2012-10-22T11:53:00Z">
            <w:rPr>
              <w:b/>
              <w:sz w:val="28"/>
            </w:rPr>
          </w:rPrChange>
        </w:rPr>
      </w:pPr>
      <w:r w:rsidRPr="00BD4C4D">
        <w:rPr>
          <w:b/>
          <w:sz w:val="28"/>
          <w:lang w:val="en-US"/>
          <w:rPrChange w:id="3" w:author="zeiraem" w:date="2012-10-22T11:53:00Z">
            <w:rPr>
              <w:b/>
              <w:sz w:val="28"/>
            </w:rPr>
          </w:rPrChange>
        </w:rPr>
        <w:t>Wireless Personal Area Networks</w:t>
      </w:r>
    </w:p>
    <w:p w:rsidR="00153CEE" w:rsidRPr="00597525" w:rsidRDefault="00153CEE" w:rsidP="00153CEE">
      <w:pPr>
        <w:jc w:val="center"/>
        <w:rPr>
          <w:b/>
          <w:sz w:val="28"/>
          <w:lang w:val="en-US"/>
          <w:rPrChange w:id="4" w:author="zeiraem" w:date="2012-10-22T11:53:00Z">
            <w:rPr>
              <w:b/>
              <w:sz w:val="28"/>
            </w:rPr>
          </w:rPrChange>
        </w:rPr>
      </w:pPr>
    </w:p>
    <w:tbl>
      <w:tblPr>
        <w:tblW w:w="9720" w:type="dxa"/>
        <w:tblInd w:w="108" w:type="dxa"/>
        <w:tblLayout w:type="fixed"/>
        <w:tblLook w:val="0000"/>
      </w:tblPr>
      <w:tblGrid>
        <w:gridCol w:w="1260"/>
        <w:gridCol w:w="4320"/>
        <w:gridCol w:w="4140"/>
      </w:tblGrid>
      <w:tr w:rsidR="00153CEE" w:rsidRPr="00597525" w:rsidTr="00A84DF4">
        <w:tc>
          <w:tcPr>
            <w:tcW w:w="1260" w:type="dxa"/>
            <w:tcBorders>
              <w:top w:val="single" w:sz="6" w:space="0" w:color="auto"/>
            </w:tcBorders>
          </w:tcPr>
          <w:p w:rsidR="00153CEE" w:rsidRPr="00597525" w:rsidRDefault="00BD4C4D" w:rsidP="00A84DF4">
            <w:pPr>
              <w:rPr>
                <w:lang w:val="en-US"/>
                <w:rPrChange w:id="5" w:author="zeiraem" w:date="2012-10-22T11:53:00Z">
                  <w:rPr/>
                </w:rPrChange>
              </w:rPr>
            </w:pPr>
            <w:r w:rsidRPr="00BD4C4D">
              <w:rPr>
                <w:lang w:val="en-US"/>
                <w:rPrChange w:id="6" w:author="zeiraem" w:date="2012-10-22T11:53:00Z">
                  <w:rPr/>
                </w:rPrChange>
              </w:rPr>
              <w:t>Project</w:t>
            </w:r>
          </w:p>
        </w:tc>
        <w:tc>
          <w:tcPr>
            <w:tcW w:w="8460" w:type="dxa"/>
            <w:gridSpan w:val="2"/>
            <w:tcBorders>
              <w:top w:val="single" w:sz="6" w:space="0" w:color="auto"/>
            </w:tcBorders>
          </w:tcPr>
          <w:p w:rsidR="00153CEE" w:rsidRPr="00597525" w:rsidRDefault="00BD4C4D" w:rsidP="00A84DF4">
            <w:pPr>
              <w:rPr>
                <w:lang w:val="en-US"/>
                <w:rPrChange w:id="7" w:author="zeiraem" w:date="2012-10-22T11:53:00Z">
                  <w:rPr/>
                </w:rPrChange>
              </w:rPr>
            </w:pPr>
            <w:r w:rsidRPr="00BD4C4D">
              <w:rPr>
                <w:lang w:val="en-US"/>
                <w:rPrChange w:id="8" w:author="zeiraem" w:date="2012-10-22T11:53:00Z">
                  <w:rPr/>
                </w:rPrChange>
              </w:rPr>
              <w:t>IEEE P802.15 Working Group for Wireless Personal Area Networks (WPANs)</w:t>
            </w:r>
          </w:p>
        </w:tc>
      </w:tr>
      <w:tr w:rsidR="00153CEE" w:rsidRPr="00597525" w:rsidTr="00A84DF4">
        <w:tc>
          <w:tcPr>
            <w:tcW w:w="1260" w:type="dxa"/>
            <w:tcBorders>
              <w:top w:val="single" w:sz="6" w:space="0" w:color="auto"/>
            </w:tcBorders>
          </w:tcPr>
          <w:p w:rsidR="00153CEE" w:rsidRPr="00597525" w:rsidRDefault="00BD4C4D" w:rsidP="00A84DF4">
            <w:pPr>
              <w:rPr>
                <w:lang w:val="en-US"/>
                <w:rPrChange w:id="9" w:author="zeiraem" w:date="2012-10-22T11:53:00Z">
                  <w:rPr/>
                </w:rPrChange>
              </w:rPr>
            </w:pPr>
            <w:r w:rsidRPr="00BD4C4D">
              <w:rPr>
                <w:lang w:val="en-US"/>
                <w:rPrChange w:id="10" w:author="zeiraem" w:date="2012-10-22T11:53:00Z">
                  <w:rPr/>
                </w:rPrChange>
              </w:rPr>
              <w:t>Title</w:t>
            </w:r>
          </w:p>
        </w:tc>
        <w:tc>
          <w:tcPr>
            <w:tcW w:w="8460" w:type="dxa"/>
            <w:gridSpan w:val="2"/>
            <w:tcBorders>
              <w:top w:val="single" w:sz="6" w:space="0" w:color="auto"/>
            </w:tcBorders>
          </w:tcPr>
          <w:p w:rsidR="00153CEE" w:rsidRPr="00597525" w:rsidRDefault="00BD4C4D" w:rsidP="00A84DF4">
            <w:pPr>
              <w:rPr>
                <w:lang w:val="en-US"/>
                <w:rPrChange w:id="11" w:author="zeiraem" w:date="2012-10-22T11:53:00Z">
                  <w:rPr/>
                </w:rPrChange>
              </w:rPr>
            </w:pPr>
            <w:r w:rsidRPr="00BD4C4D">
              <w:rPr>
                <w:lang w:val="en-US"/>
                <w:rPrChange w:id="12" w:author="zeiraem" w:date="2012-10-22T11:53:00Z">
                  <w:rPr/>
                </w:rPrChange>
              </w:rPr>
              <w:fldChar w:fldCharType="begin"/>
            </w:r>
            <w:r w:rsidRPr="00BD4C4D">
              <w:rPr>
                <w:lang w:val="en-US"/>
                <w:rPrChange w:id="13" w:author="zeiraem" w:date="2012-10-22T11:53:00Z">
                  <w:rPr/>
                </w:rPrChange>
              </w:rPr>
              <w:instrText xml:space="preserve"> TITLE  \* MERGEFORMAT </w:instrText>
            </w:r>
            <w:r w:rsidRPr="00BD4C4D">
              <w:rPr>
                <w:lang w:val="en-US"/>
                <w:rPrChange w:id="14" w:author="zeiraem" w:date="2012-10-22T11:53:00Z">
                  <w:rPr/>
                </w:rPrChange>
              </w:rPr>
              <w:fldChar w:fldCharType="separate"/>
            </w:r>
            <w:r w:rsidRPr="00BD4C4D">
              <w:rPr>
                <w:b/>
                <w:sz w:val="28"/>
                <w:lang w:val="en-US"/>
                <w:rPrChange w:id="15" w:author="zeiraem" w:date="2012-10-22T11:53:00Z">
                  <w:rPr>
                    <w:b/>
                    <w:sz w:val="28"/>
                  </w:rPr>
                </w:rPrChange>
              </w:rPr>
              <w:t>TG</w:t>
            </w:r>
            <w:r w:rsidRPr="00BD4C4D">
              <w:rPr>
                <w:b/>
                <w:sz w:val="28"/>
                <w:lang w:val="en-US" w:eastAsia="ko-KR"/>
                <w:rPrChange w:id="16" w:author="zeiraem" w:date="2012-10-22T11:53:00Z">
                  <w:rPr>
                    <w:b/>
                    <w:sz w:val="28"/>
                    <w:lang w:eastAsia="ko-KR"/>
                  </w:rPr>
                </w:rPrChange>
              </w:rPr>
              <w:t>8</w:t>
            </w:r>
            <w:r w:rsidRPr="00BD4C4D">
              <w:rPr>
                <w:b/>
                <w:sz w:val="28"/>
                <w:lang w:val="en-US"/>
                <w:rPrChange w:id="17" w:author="zeiraem" w:date="2012-10-22T11:53:00Z">
                  <w:rPr>
                    <w:b/>
                    <w:sz w:val="28"/>
                  </w:rPr>
                </w:rPrChange>
              </w:rPr>
              <w:t xml:space="preserve"> Technical Guidance Document</w:t>
            </w:r>
            <w:r w:rsidRPr="00BD4C4D">
              <w:rPr>
                <w:lang w:val="en-US"/>
                <w:rPrChange w:id="18" w:author="zeiraem" w:date="2012-10-22T11:53:00Z">
                  <w:rPr/>
                </w:rPrChange>
              </w:rPr>
              <w:fldChar w:fldCharType="end"/>
            </w:r>
            <w:r w:rsidRPr="00BD4C4D">
              <w:rPr>
                <w:b/>
                <w:sz w:val="28"/>
                <w:lang w:val="en-US"/>
                <w:rPrChange w:id="19" w:author="zeiraem" w:date="2012-10-22T11:53:00Z">
                  <w:rPr>
                    <w:b/>
                    <w:sz w:val="28"/>
                  </w:rPr>
                </w:rPrChange>
              </w:rPr>
              <w:t xml:space="preserve">  </w:t>
            </w:r>
            <w:r w:rsidR="008F0E72">
              <w:rPr>
                <w:b/>
                <w:sz w:val="28"/>
                <w:lang w:val="en-US"/>
              </w:rPr>
              <w:t xml:space="preserve">- additional requirements </w:t>
            </w:r>
          </w:p>
        </w:tc>
      </w:tr>
      <w:tr w:rsidR="00153CEE" w:rsidRPr="00597525" w:rsidTr="00A84DF4">
        <w:tc>
          <w:tcPr>
            <w:tcW w:w="1260" w:type="dxa"/>
            <w:tcBorders>
              <w:top w:val="single" w:sz="6" w:space="0" w:color="auto"/>
            </w:tcBorders>
          </w:tcPr>
          <w:p w:rsidR="00153CEE" w:rsidRPr="00597525" w:rsidRDefault="00BD4C4D" w:rsidP="00A84DF4">
            <w:pPr>
              <w:rPr>
                <w:lang w:val="en-US"/>
                <w:rPrChange w:id="20" w:author="zeiraem" w:date="2012-10-22T11:53:00Z">
                  <w:rPr/>
                </w:rPrChange>
              </w:rPr>
            </w:pPr>
            <w:r w:rsidRPr="00BD4C4D">
              <w:rPr>
                <w:lang w:val="en-US"/>
                <w:rPrChange w:id="21" w:author="zeiraem" w:date="2012-10-22T11:53:00Z">
                  <w:rPr/>
                </w:rPrChange>
              </w:rPr>
              <w:t>Date Submitted</w:t>
            </w:r>
          </w:p>
        </w:tc>
        <w:tc>
          <w:tcPr>
            <w:tcW w:w="8460" w:type="dxa"/>
            <w:gridSpan w:val="2"/>
            <w:tcBorders>
              <w:top w:val="single" w:sz="6" w:space="0" w:color="auto"/>
            </w:tcBorders>
          </w:tcPr>
          <w:p w:rsidR="00153CEE" w:rsidRPr="00597525" w:rsidRDefault="008F0E72" w:rsidP="001F4027">
            <w:pPr>
              <w:rPr>
                <w:lang w:val="en-US" w:eastAsia="ko-KR"/>
                <w:rPrChange w:id="22" w:author="zeiraem" w:date="2012-10-22T11:53:00Z">
                  <w:rPr>
                    <w:lang w:eastAsia="ko-KR"/>
                  </w:rPr>
                </w:rPrChange>
              </w:rPr>
            </w:pPr>
            <w:r>
              <w:rPr>
                <w:lang w:val="en-US" w:eastAsia="ko-KR"/>
              </w:rPr>
              <w:t>Oct. 22’nd, 2012</w:t>
            </w:r>
          </w:p>
          <w:p w:rsidR="001F4027" w:rsidRPr="00597525" w:rsidRDefault="001F4027" w:rsidP="00304BFE">
            <w:pPr>
              <w:rPr>
                <w:lang w:val="en-US" w:eastAsia="ko-KR"/>
                <w:rPrChange w:id="23" w:author="zeiraem" w:date="2012-10-22T11:53:00Z">
                  <w:rPr>
                    <w:lang w:eastAsia="ko-KR"/>
                  </w:rPr>
                </w:rPrChange>
              </w:rPr>
            </w:pPr>
          </w:p>
        </w:tc>
      </w:tr>
      <w:tr w:rsidR="00153CEE" w:rsidRPr="00597525" w:rsidTr="00A84DF4">
        <w:tc>
          <w:tcPr>
            <w:tcW w:w="1260" w:type="dxa"/>
            <w:tcBorders>
              <w:top w:val="single" w:sz="4" w:space="0" w:color="auto"/>
              <w:bottom w:val="single" w:sz="4" w:space="0" w:color="auto"/>
            </w:tcBorders>
          </w:tcPr>
          <w:p w:rsidR="00153CEE" w:rsidRPr="00597525" w:rsidRDefault="00BD4C4D" w:rsidP="00A84DF4">
            <w:pPr>
              <w:rPr>
                <w:lang w:val="en-US"/>
                <w:rPrChange w:id="24" w:author="zeiraem" w:date="2012-10-22T11:53:00Z">
                  <w:rPr/>
                </w:rPrChange>
              </w:rPr>
            </w:pPr>
            <w:r w:rsidRPr="00BD4C4D">
              <w:rPr>
                <w:lang w:val="en-US"/>
                <w:rPrChange w:id="25" w:author="zeiraem" w:date="2012-10-22T11:53:00Z">
                  <w:rPr/>
                </w:rPrChange>
              </w:rPr>
              <w:t>Source</w:t>
            </w:r>
          </w:p>
        </w:tc>
        <w:tc>
          <w:tcPr>
            <w:tcW w:w="4320" w:type="dxa"/>
            <w:tcBorders>
              <w:top w:val="single" w:sz="4" w:space="0" w:color="auto"/>
              <w:bottom w:val="single" w:sz="4" w:space="0" w:color="auto"/>
            </w:tcBorders>
          </w:tcPr>
          <w:p w:rsidR="00F4143A" w:rsidRPr="00597525" w:rsidRDefault="008F0E72" w:rsidP="00F4143A">
            <w:pPr>
              <w:pStyle w:val="HTMLPreformatted"/>
              <w:rPr>
                <w:rFonts w:eastAsiaTheme="minorEastAsia"/>
                <w:color w:val="auto"/>
              </w:rPr>
            </w:pPr>
            <w:r>
              <w:rPr>
                <w:rFonts w:ascii="Times New Roman" w:eastAsiaTheme="minorEastAsia" w:hAnsi="Times New Roman" w:cs="Times New Roman"/>
                <w:color w:val="auto"/>
                <w:sz w:val="22"/>
                <w:szCs w:val="22"/>
              </w:rPr>
              <w:t>Eldad Zeira (InterDigital)</w:t>
            </w:r>
          </w:p>
        </w:tc>
        <w:tc>
          <w:tcPr>
            <w:tcW w:w="4140" w:type="dxa"/>
            <w:tcBorders>
              <w:top w:val="single" w:sz="4" w:space="0" w:color="auto"/>
              <w:bottom w:val="single" w:sz="4" w:space="0" w:color="auto"/>
            </w:tcBorders>
          </w:tcPr>
          <w:p w:rsidR="00153CEE" w:rsidRPr="00597525" w:rsidRDefault="00BD4C4D" w:rsidP="008F0E72">
            <w:pPr>
              <w:tabs>
                <w:tab w:val="left" w:pos="1152"/>
              </w:tabs>
              <w:rPr>
                <w:lang w:val="en-US" w:eastAsia="ko-KR"/>
                <w:rPrChange w:id="26" w:author="zeiraem" w:date="2012-10-22T11:53:00Z">
                  <w:rPr>
                    <w:lang w:eastAsia="ko-KR"/>
                  </w:rPr>
                </w:rPrChange>
              </w:rPr>
            </w:pPr>
            <w:r w:rsidRPr="00BD4C4D">
              <w:rPr>
                <w:szCs w:val="22"/>
                <w:lang w:val="en-US" w:eastAsia="ko-KR"/>
                <w:rPrChange w:id="27" w:author="zeiraem" w:date="2012-10-22T11:53:00Z">
                  <w:rPr>
                    <w:szCs w:val="22"/>
                    <w:lang w:eastAsia="ko-KR"/>
                  </w:rPr>
                </w:rPrChange>
              </w:rPr>
              <w:t>E-Mail: [</w:t>
            </w:r>
            <w:r w:rsidR="008F0E72">
              <w:rPr>
                <w:szCs w:val="22"/>
                <w:lang w:val="en-US" w:eastAsia="ko-KR"/>
              </w:rPr>
              <w:t>eldad.zeira@interdigital.com</w:t>
            </w:r>
            <w:r w:rsidRPr="00BD4C4D">
              <w:rPr>
                <w:szCs w:val="22"/>
                <w:lang w:val="en-US" w:eastAsia="ko-KR"/>
                <w:rPrChange w:id="28" w:author="zeiraem" w:date="2012-10-22T11:53:00Z">
                  <w:rPr>
                    <w:szCs w:val="22"/>
                    <w:lang w:eastAsia="ko-KR"/>
                  </w:rPr>
                </w:rPrChange>
              </w:rPr>
              <w:t>]</w:t>
            </w:r>
          </w:p>
        </w:tc>
      </w:tr>
      <w:tr w:rsidR="00153CEE" w:rsidRPr="00597525" w:rsidTr="00A84DF4">
        <w:tc>
          <w:tcPr>
            <w:tcW w:w="1260" w:type="dxa"/>
            <w:tcBorders>
              <w:top w:val="single" w:sz="6" w:space="0" w:color="auto"/>
            </w:tcBorders>
          </w:tcPr>
          <w:p w:rsidR="00153CEE" w:rsidRPr="00597525" w:rsidRDefault="00BD4C4D" w:rsidP="00A84DF4">
            <w:pPr>
              <w:rPr>
                <w:lang w:val="en-US"/>
                <w:rPrChange w:id="29" w:author="zeiraem" w:date="2012-10-22T11:53:00Z">
                  <w:rPr/>
                </w:rPrChange>
              </w:rPr>
            </w:pPr>
            <w:r w:rsidRPr="00BD4C4D">
              <w:rPr>
                <w:lang w:val="en-US"/>
                <w:rPrChange w:id="30" w:author="zeiraem" w:date="2012-10-22T11:53:00Z">
                  <w:rPr/>
                </w:rPrChange>
              </w:rPr>
              <w:t>Re:</w:t>
            </w:r>
          </w:p>
        </w:tc>
        <w:tc>
          <w:tcPr>
            <w:tcW w:w="8460" w:type="dxa"/>
            <w:gridSpan w:val="2"/>
            <w:tcBorders>
              <w:top w:val="single" w:sz="6" w:space="0" w:color="auto"/>
            </w:tcBorders>
          </w:tcPr>
          <w:p w:rsidR="00153CEE" w:rsidRPr="00597525" w:rsidRDefault="00BD4C4D" w:rsidP="00153CEE">
            <w:pPr>
              <w:rPr>
                <w:lang w:val="en-US"/>
                <w:rPrChange w:id="31" w:author="zeiraem" w:date="2012-10-22T11:53:00Z">
                  <w:rPr/>
                </w:rPrChange>
              </w:rPr>
            </w:pPr>
            <w:r w:rsidRPr="00BD4C4D">
              <w:rPr>
                <w:noProof/>
                <w:lang w:val="en-US"/>
                <w:rPrChange w:id="32" w:author="zeiraem" w:date="2012-10-22T11:53:00Z">
                  <w:rPr>
                    <w:noProof/>
                  </w:rPr>
                </w:rPrChange>
              </w:rPr>
              <w:t xml:space="preserve">Technical Guidance for </w:t>
            </w:r>
            <w:r w:rsidRPr="00BD4C4D">
              <w:rPr>
                <w:noProof/>
                <w:lang w:val="en-US" w:eastAsia="ko-KR"/>
                <w:rPrChange w:id="33" w:author="zeiraem" w:date="2012-10-22T11:53:00Z">
                  <w:rPr>
                    <w:noProof/>
                    <w:lang w:eastAsia="ko-KR"/>
                  </w:rPr>
                </w:rPrChange>
              </w:rPr>
              <w:t>802.1</w:t>
            </w:r>
            <w:r w:rsidRPr="00BD4C4D">
              <w:rPr>
                <w:noProof/>
                <w:lang w:val="en-US"/>
                <w:rPrChange w:id="34" w:author="zeiraem" w:date="2012-10-22T11:53:00Z">
                  <w:rPr>
                    <w:noProof/>
                  </w:rPr>
                </w:rPrChange>
              </w:rPr>
              <w:t>5.</w:t>
            </w:r>
            <w:r w:rsidRPr="00BD4C4D">
              <w:rPr>
                <w:noProof/>
                <w:lang w:val="en-US" w:eastAsia="ko-KR"/>
                <w:rPrChange w:id="35" w:author="zeiraem" w:date="2012-10-22T11:53:00Z">
                  <w:rPr>
                    <w:noProof/>
                    <w:lang w:eastAsia="ko-KR"/>
                  </w:rPr>
                </w:rPrChange>
              </w:rPr>
              <w:t>8</w:t>
            </w:r>
            <w:r w:rsidRPr="00BD4C4D">
              <w:rPr>
                <w:noProof/>
                <w:lang w:val="en-US"/>
                <w:rPrChange w:id="36" w:author="zeiraem" w:date="2012-10-22T11:53:00Z">
                  <w:rPr>
                    <w:noProof/>
                  </w:rPr>
                </w:rPrChange>
              </w:rPr>
              <w:t xml:space="preserve"> Proposals</w:t>
            </w:r>
          </w:p>
        </w:tc>
      </w:tr>
      <w:tr w:rsidR="00153CEE" w:rsidRPr="00597525" w:rsidTr="00A84DF4">
        <w:tc>
          <w:tcPr>
            <w:tcW w:w="1260" w:type="dxa"/>
            <w:tcBorders>
              <w:top w:val="single" w:sz="6" w:space="0" w:color="auto"/>
            </w:tcBorders>
          </w:tcPr>
          <w:p w:rsidR="00153CEE" w:rsidRPr="00597525" w:rsidRDefault="00BD4C4D" w:rsidP="00A84DF4">
            <w:pPr>
              <w:rPr>
                <w:lang w:val="en-US"/>
                <w:rPrChange w:id="37" w:author="zeiraem" w:date="2012-10-22T11:53:00Z">
                  <w:rPr/>
                </w:rPrChange>
              </w:rPr>
            </w:pPr>
            <w:r w:rsidRPr="00BD4C4D">
              <w:rPr>
                <w:lang w:val="en-US"/>
                <w:rPrChange w:id="38" w:author="zeiraem" w:date="2012-10-22T11:53:00Z">
                  <w:rPr/>
                </w:rPrChange>
              </w:rPr>
              <w:t>Abstract</w:t>
            </w:r>
          </w:p>
        </w:tc>
        <w:tc>
          <w:tcPr>
            <w:tcW w:w="8460" w:type="dxa"/>
            <w:gridSpan w:val="2"/>
            <w:tcBorders>
              <w:top w:val="single" w:sz="6" w:space="0" w:color="auto"/>
            </w:tcBorders>
          </w:tcPr>
          <w:p w:rsidR="00153CEE" w:rsidRPr="00597525" w:rsidRDefault="008F0E72" w:rsidP="00A84DF4">
            <w:pPr>
              <w:rPr>
                <w:lang w:val="en-US" w:eastAsia="ko-KR"/>
                <w:rPrChange w:id="39" w:author="zeiraem" w:date="2012-10-22T11:53:00Z">
                  <w:rPr>
                    <w:lang w:eastAsia="ko-KR"/>
                  </w:rPr>
                </w:rPrChange>
              </w:rPr>
            </w:pPr>
            <w:r>
              <w:rPr>
                <w:lang w:val="en-US" w:eastAsia="ko-KR"/>
              </w:rPr>
              <w:t xml:space="preserve">A few suggested additional requirements </w:t>
            </w:r>
          </w:p>
        </w:tc>
      </w:tr>
      <w:tr w:rsidR="00153CEE" w:rsidRPr="00597525" w:rsidTr="00A84DF4">
        <w:tc>
          <w:tcPr>
            <w:tcW w:w="1260" w:type="dxa"/>
            <w:tcBorders>
              <w:top w:val="single" w:sz="6" w:space="0" w:color="auto"/>
            </w:tcBorders>
          </w:tcPr>
          <w:p w:rsidR="00153CEE" w:rsidRPr="00597525" w:rsidRDefault="00BD4C4D" w:rsidP="00A84DF4">
            <w:pPr>
              <w:rPr>
                <w:lang w:val="en-US"/>
                <w:rPrChange w:id="40" w:author="zeiraem" w:date="2012-10-22T11:53:00Z">
                  <w:rPr/>
                </w:rPrChange>
              </w:rPr>
            </w:pPr>
            <w:r w:rsidRPr="00BD4C4D">
              <w:rPr>
                <w:lang w:val="en-US"/>
                <w:rPrChange w:id="41" w:author="zeiraem" w:date="2012-10-22T11:53:00Z">
                  <w:rPr/>
                </w:rPrChange>
              </w:rPr>
              <w:t>Purpose</w:t>
            </w:r>
          </w:p>
        </w:tc>
        <w:tc>
          <w:tcPr>
            <w:tcW w:w="8460" w:type="dxa"/>
            <w:gridSpan w:val="2"/>
            <w:tcBorders>
              <w:top w:val="single" w:sz="6" w:space="0" w:color="auto"/>
            </w:tcBorders>
          </w:tcPr>
          <w:p w:rsidR="00153CEE" w:rsidRPr="00597525" w:rsidRDefault="00BD4C4D" w:rsidP="00C062CC">
            <w:pPr>
              <w:rPr>
                <w:lang w:val="en-US" w:eastAsia="ko-KR"/>
                <w:rPrChange w:id="42" w:author="zeiraem" w:date="2012-10-22T11:53:00Z">
                  <w:rPr>
                    <w:lang w:eastAsia="ko-KR"/>
                  </w:rPr>
                </w:rPrChange>
              </w:rPr>
            </w:pPr>
            <w:r w:rsidRPr="00BD4C4D">
              <w:rPr>
                <w:lang w:val="en-US" w:eastAsia="ko-KR"/>
                <w:rPrChange w:id="43" w:author="zeiraem" w:date="2012-10-22T11:53:00Z">
                  <w:rPr>
                    <w:lang w:eastAsia="ko-KR"/>
                  </w:rPr>
                </w:rPrChange>
              </w:rPr>
              <w:t>To provide the technical guidance including functional and technical requirements to the P802.15</w:t>
            </w:r>
            <w:r w:rsidRPr="00BD4C4D">
              <w:rPr>
                <w:lang w:val="en-US"/>
                <w:rPrChange w:id="44" w:author="zeiraem" w:date="2012-10-22T11:53:00Z">
                  <w:rPr/>
                </w:rPrChange>
              </w:rPr>
              <w:t xml:space="preserve"> W</w:t>
            </w:r>
            <w:r w:rsidRPr="00BD4C4D">
              <w:rPr>
                <w:lang w:val="en-US" w:eastAsia="ko-KR"/>
                <w:rPrChange w:id="45" w:author="zeiraem" w:date="2012-10-22T11:53:00Z">
                  <w:rPr>
                    <w:lang w:eastAsia="ko-KR"/>
                  </w:rPr>
                </w:rPrChange>
              </w:rPr>
              <w:t xml:space="preserve">orking </w:t>
            </w:r>
            <w:r w:rsidRPr="00BD4C4D">
              <w:rPr>
                <w:lang w:val="en-US"/>
                <w:rPrChange w:id="46" w:author="zeiraem" w:date="2012-10-22T11:53:00Z">
                  <w:rPr/>
                </w:rPrChange>
              </w:rPr>
              <w:t>G</w:t>
            </w:r>
            <w:r w:rsidRPr="00BD4C4D">
              <w:rPr>
                <w:lang w:val="en-US" w:eastAsia="ko-KR"/>
                <w:rPrChange w:id="47" w:author="zeiraem" w:date="2012-10-22T11:53:00Z">
                  <w:rPr>
                    <w:lang w:eastAsia="ko-KR"/>
                  </w:rPr>
                </w:rPrChange>
              </w:rPr>
              <w:t>roup</w:t>
            </w:r>
            <w:r w:rsidRPr="00BD4C4D">
              <w:rPr>
                <w:lang w:val="en-US"/>
                <w:rPrChange w:id="48" w:author="zeiraem" w:date="2012-10-22T11:53:00Z">
                  <w:rPr/>
                </w:rPrChange>
              </w:rPr>
              <w:t>.</w:t>
            </w:r>
          </w:p>
        </w:tc>
      </w:tr>
      <w:tr w:rsidR="00153CEE" w:rsidRPr="00597525" w:rsidTr="00A84DF4">
        <w:tc>
          <w:tcPr>
            <w:tcW w:w="1260" w:type="dxa"/>
            <w:tcBorders>
              <w:top w:val="single" w:sz="6" w:space="0" w:color="auto"/>
              <w:bottom w:val="single" w:sz="6" w:space="0" w:color="auto"/>
            </w:tcBorders>
          </w:tcPr>
          <w:p w:rsidR="00153CEE" w:rsidRPr="00597525" w:rsidRDefault="00BD4C4D" w:rsidP="00A84DF4">
            <w:pPr>
              <w:rPr>
                <w:lang w:val="en-US"/>
                <w:rPrChange w:id="49" w:author="zeiraem" w:date="2012-10-22T11:53:00Z">
                  <w:rPr/>
                </w:rPrChange>
              </w:rPr>
            </w:pPr>
            <w:r w:rsidRPr="00BD4C4D">
              <w:rPr>
                <w:lang w:val="en-US"/>
                <w:rPrChange w:id="50" w:author="zeiraem" w:date="2012-10-22T11:53:00Z">
                  <w:rPr/>
                </w:rPrChange>
              </w:rPr>
              <w:t>Notice</w:t>
            </w:r>
          </w:p>
        </w:tc>
        <w:tc>
          <w:tcPr>
            <w:tcW w:w="8460" w:type="dxa"/>
            <w:gridSpan w:val="2"/>
            <w:tcBorders>
              <w:top w:val="single" w:sz="6" w:space="0" w:color="auto"/>
              <w:bottom w:val="single" w:sz="6" w:space="0" w:color="auto"/>
            </w:tcBorders>
          </w:tcPr>
          <w:p w:rsidR="00153CEE" w:rsidRPr="00597525" w:rsidRDefault="00BD4C4D" w:rsidP="00C062CC">
            <w:pPr>
              <w:rPr>
                <w:lang w:val="en-US"/>
                <w:rPrChange w:id="51" w:author="zeiraem" w:date="2012-10-22T11:53:00Z">
                  <w:rPr/>
                </w:rPrChange>
              </w:rPr>
            </w:pPr>
            <w:r w:rsidRPr="00BD4C4D">
              <w:rPr>
                <w:lang w:val="en-US"/>
                <w:rPrChange w:id="52" w:author="zeiraem" w:date="2012-10-22T11:53:00Z">
                  <w:rPr/>
                </w:rPrChange>
              </w:rPr>
              <w:t>This document does not represent the agreed views of the IEEE 802.1</w:t>
            </w:r>
            <w:r w:rsidRPr="00BD4C4D">
              <w:rPr>
                <w:lang w:val="en-US" w:eastAsia="ko-KR"/>
                <w:rPrChange w:id="53" w:author="zeiraem" w:date="2012-10-22T11:53:00Z">
                  <w:rPr>
                    <w:lang w:eastAsia="ko-KR"/>
                  </w:rPr>
                </w:rPrChange>
              </w:rPr>
              <w:t>5</w:t>
            </w:r>
            <w:r w:rsidRPr="00BD4C4D">
              <w:rPr>
                <w:lang w:val="en-US"/>
                <w:rPrChange w:id="54" w:author="zeiraem" w:date="2012-10-22T11:53:00Z">
                  <w:rPr/>
                </w:rPrChange>
              </w:rPr>
              <w:t xml:space="preserve"> Working Group or </w:t>
            </w:r>
            <w:r w:rsidRPr="00BD4C4D">
              <w:rPr>
                <w:lang w:val="en-US" w:eastAsia="ko-KR"/>
                <w:rPrChange w:id="55" w:author="zeiraem" w:date="2012-10-22T11:53:00Z">
                  <w:rPr>
                    <w:lang w:eastAsia="ko-KR"/>
                  </w:rPr>
                </w:rPrChange>
              </w:rPr>
              <w:t>IEEE 802.15.8 Task Group</w:t>
            </w:r>
            <w:r w:rsidRPr="00BD4C4D">
              <w:rPr>
                <w:lang w:val="en-US"/>
                <w:rPrChange w:id="56" w:author="zeiraem" w:date="2012-10-22T11:53:00Z">
                  <w:rPr/>
                </w:rPrChange>
              </w:rPr>
              <w:t>. It represents only the views of the participants listed in the “Source(s)” field above.</w:t>
            </w:r>
            <w:r w:rsidRPr="00BD4C4D">
              <w:rPr>
                <w:lang w:val="en-US" w:eastAsia="ko-KR"/>
                <w:rPrChange w:id="57" w:author="zeiraem" w:date="2012-10-22T11:53:00Z">
                  <w:rPr>
                    <w:lang w:eastAsia="ko-KR"/>
                  </w:rPr>
                </w:rPrChange>
              </w:rPr>
              <w:t xml:space="preserve"> </w:t>
            </w:r>
            <w:r w:rsidRPr="00BD4C4D">
              <w:rPr>
                <w:lang w:val="en-US"/>
                <w:rPrChange w:id="58" w:author="zeiraem" w:date="2012-10-22T11:53:00Z">
                  <w:rPr/>
                </w:rPrChange>
              </w:rPr>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597525" w:rsidTr="00A84DF4">
        <w:tc>
          <w:tcPr>
            <w:tcW w:w="1260" w:type="dxa"/>
            <w:tcBorders>
              <w:top w:val="single" w:sz="6" w:space="0" w:color="auto"/>
              <w:bottom w:val="single" w:sz="6" w:space="0" w:color="auto"/>
            </w:tcBorders>
          </w:tcPr>
          <w:p w:rsidR="00153CEE" w:rsidRPr="00597525" w:rsidRDefault="00BD4C4D" w:rsidP="00A84DF4">
            <w:pPr>
              <w:rPr>
                <w:lang w:val="en-US"/>
                <w:rPrChange w:id="59" w:author="zeiraem" w:date="2012-10-22T11:53:00Z">
                  <w:rPr/>
                </w:rPrChange>
              </w:rPr>
            </w:pPr>
            <w:r w:rsidRPr="00BD4C4D">
              <w:rPr>
                <w:lang w:val="en-US"/>
                <w:rPrChange w:id="60" w:author="zeiraem" w:date="2012-10-22T11:53:00Z">
                  <w:rPr/>
                </w:rPrChange>
              </w:rPr>
              <w:t>Release</w:t>
            </w:r>
          </w:p>
        </w:tc>
        <w:tc>
          <w:tcPr>
            <w:tcW w:w="8460" w:type="dxa"/>
            <w:gridSpan w:val="2"/>
            <w:tcBorders>
              <w:top w:val="single" w:sz="6" w:space="0" w:color="auto"/>
              <w:bottom w:val="single" w:sz="6" w:space="0" w:color="auto"/>
            </w:tcBorders>
          </w:tcPr>
          <w:p w:rsidR="00153CEE" w:rsidRPr="00597525" w:rsidRDefault="00BD4C4D" w:rsidP="00A84DF4">
            <w:pPr>
              <w:rPr>
                <w:lang w:val="en-US"/>
                <w:rPrChange w:id="61" w:author="zeiraem" w:date="2012-10-22T11:53:00Z">
                  <w:rPr/>
                </w:rPrChange>
              </w:rPr>
            </w:pPr>
            <w:r w:rsidRPr="00BD4C4D">
              <w:rPr>
                <w:lang w:val="en-US"/>
                <w:rPrChange w:id="62" w:author="zeiraem" w:date="2012-10-22T11:53:00Z">
                  <w:rPr/>
                </w:rPrChange>
              </w:rPr>
              <w:t>The contributor acknowledges and accepts that this contribution becomes the property of IEEE and may be made publicly available by P802.15.</w:t>
            </w:r>
          </w:p>
        </w:tc>
      </w:tr>
      <w:tr w:rsidR="00E16A81" w:rsidRPr="00597525" w:rsidTr="00A84DF4">
        <w:tc>
          <w:tcPr>
            <w:tcW w:w="1260" w:type="dxa"/>
            <w:tcBorders>
              <w:top w:val="single" w:sz="6" w:space="0" w:color="auto"/>
              <w:bottom w:val="single" w:sz="6" w:space="0" w:color="auto"/>
            </w:tcBorders>
          </w:tcPr>
          <w:p w:rsidR="00E16A81" w:rsidRPr="00597525" w:rsidRDefault="00BD4C4D" w:rsidP="00A84DF4">
            <w:pPr>
              <w:rPr>
                <w:lang w:val="en-US" w:eastAsia="ko-KR"/>
                <w:rPrChange w:id="63" w:author="zeiraem" w:date="2012-10-22T11:53:00Z">
                  <w:rPr>
                    <w:lang w:eastAsia="ko-KR"/>
                  </w:rPr>
                </w:rPrChange>
              </w:rPr>
            </w:pPr>
            <w:r w:rsidRPr="00BD4C4D">
              <w:rPr>
                <w:lang w:val="en-US" w:eastAsia="ko-KR"/>
                <w:rPrChange w:id="64" w:author="zeiraem" w:date="2012-10-22T11:53:00Z">
                  <w:rPr>
                    <w:lang w:eastAsia="ko-KR"/>
                  </w:rPr>
                </w:rPrChange>
              </w:rPr>
              <w:t>Patent Policy</w:t>
            </w:r>
          </w:p>
        </w:tc>
        <w:tc>
          <w:tcPr>
            <w:tcW w:w="8460" w:type="dxa"/>
            <w:gridSpan w:val="2"/>
            <w:tcBorders>
              <w:top w:val="single" w:sz="6" w:space="0" w:color="auto"/>
              <w:bottom w:val="single" w:sz="6" w:space="0" w:color="auto"/>
            </w:tcBorders>
          </w:tcPr>
          <w:p w:rsidR="00E16A81" w:rsidRPr="00597525" w:rsidRDefault="00BD4C4D" w:rsidP="00E16A81">
            <w:pPr>
              <w:widowControl w:val="0"/>
              <w:autoSpaceDE w:val="0"/>
              <w:autoSpaceDN w:val="0"/>
              <w:adjustRightInd w:val="0"/>
              <w:rPr>
                <w:sz w:val="20"/>
                <w:lang w:val="en-US" w:eastAsia="ko-KR"/>
              </w:rPr>
            </w:pPr>
            <w:r>
              <w:rPr>
                <w:sz w:val="20"/>
                <w:lang w:val="en-US" w:eastAsia="ko-KR"/>
              </w:rPr>
              <w:t>The contributor is familiar with the IEEE-SA Patent Policy and Procedures:</w:t>
            </w:r>
          </w:p>
          <w:p w:rsidR="00E16A81" w:rsidRPr="00597525" w:rsidRDefault="00BD4C4D" w:rsidP="00E16A81">
            <w:pPr>
              <w:widowControl w:val="0"/>
              <w:autoSpaceDE w:val="0"/>
              <w:autoSpaceDN w:val="0"/>
              <w:adjustRightInd w:val="0"/>
              <w:rPr>
                <w:sz w:val="20"/>
                <w:lang w:val="en-US" w:eastAsia="ko-KR"/>
              </w:rPr>
            </w:pPr>
            <w:r>
              <w:rPr>
                <w:sz w:val="20"/>
                <w:lang w:val="en-US" w:eastAsia="ko-KR"/>
              </w:rPr>
              <w:t>&lt;http://standards.ieee.org/guides/bylaws/sect6-7.html#6&gt; and</w:t>
            </w:r>
          </w:p>
          <w:p w:rsidR="00E16A81" w:rsidRPr="00597525" w:rsidRDefault="00BD4C4D" w:rsidP="00E16A81">
            <w:pPr>
              <w:widowControl w:val="0"/>
              <w:autoSpaceDE w:val="0"/>
              <w:autoSpaceDN w:val="0"/>
              <w:adjustRightInd w:val="0"/>
              <w:rPr>
                <w:sz w:val="20"/>
                <w:lang w:val="en-US" w:eastAsia="ko-KR"/>
              </w:rPr>
            </w:pPr>
            <w:r>
              <w:rPr>
                <w:sz w:val="20"/>
                <w:lang w:val="en-US" w:eastAsia="ko-KR"/>
              </w:rPr>
              <w:t>&lt;http://standards.ieee.org/guides/opman/sect6.html#6.3&gt;.</w:t>
            </w:r>
          </w:p>
          <w:p w:rsidR="00E16A81" w:rsidRPr="00597525" w:rsidRDefault="00BD4C4D" w:rsidP="00E16A81">
            <w:pPr>
              <w:widowControl w:val="0"/>
              <w:autoSpaceDE w:val="0"/>
              <w:autoSpaceDN w:val="0"/>
              <w:adjustRightInd w:val="0"/>
              <w:rPr>
                <w:sz w:val="20"/>
                <w:lang w:val="en-US" w:eastAsia="ko-KR"/>
              </w:rPr>
            </w:pPr>
            <w:r>
              <w:rPr>
                <w:sz w:val="20"/>
                <w:lang w:val="en-US" w:eastAsia="ko-KR"/>
              </w:rPr>
              <w:t>Further information is located at &lt;http://standards.ieee.org/board/pat/pat-material.html&gt; and</w:t>
            </w:r>
          </w:p>
          <w:p w:rsidR="00E16A81" w:rsidRPr="00597525" w:rsidRDefault="00BD4C4D" w:rsidP="00E16A81">
            <w:pPr>
              <w:widowControl w:val="0"/>
              <w:autoSpaceDE w:val="0"/>
              <w:autoSpaceDN w:val="0"/>
              <w:adjustRightInd w:val="0"/>
              <w:rPr>
                <w:lang w:val="en-US"/>
                <w:rPrChange w:id="65" w:author="zeiraem" w:date="2012-10-22T11:53:00Z">
                  <w:rPr/>
                </w:rPrChange>
              </w:rPr>
            </w:pPr>
            <w:r>
              <w:rPr>
                <w:sz w:val="20"/>
                <w:lang w:val="en-US" w:eastAsia="ko-KR"/>
              </w:rPr>
              <w:t>&lt;http://standards.ieee.org/board/pat&gt;.</w:t>
            </w:r>
          </w:p>
        </w:tc>
      </w:tr>
    </w:tbl>
    <w:p w:rsidR="00FB0F8F" w:rsidRPr="00597525" w:rsidRDefault="00FB0F8F">
      <w:pPr>
        <w:rPr>
          <w:lang w:val="en-US" w:eastAsia="ko-KR"/>
          <w:rPrChange w:id="66" w:author="zeiraem" w:date="2012-10-22T11:53:00Z">
            <w:rPr>
              <w:lang w:eastAsia="ko-KR"/>
            </w:rPr>
          </w:rPrChange>
        </w:rPr>
      </w:pPr>
    </w:p>
    <w:p w:rsidR="00223AA8" w:rsidRPr="00223AA8" w:rsidRDefault="00BD4C4D" w:rsidP="00223AA8">
      <w:pPr>
        <w:rPr>
          <w:lang w:val="en-US" w:eastAsia="ko-KR"/>
        </w:rPr>
      </w:pPr>
      <w:r w:rsidRPr="00BD4C4D">
        <w:rPr>
          <w:lang w:val="en-US" w:eastAsia="ko-KR"/>
          <w:rPrChange w:id="67" w:author="zeiraem" w:date="2012-10-22T11:53:00Z">
            <w:rPr>
              <w:lang w:eastAsia="ko-KR"/>
            </w:rPr>
          </w:rPrChange>
        </w:rPr>
        <w:br w:type="page"/>
      </w:r>
    </w:p>
    <w:p w:rsidR="00223AA8" w:rsidRDefault="00223AA8" w:rsidP="00223AA8">
      <w:pPr>
        <w:rPr>
          <w:sz w:val="44"/>
          <w:lang w:val="en-US" w:eastAsia="ko-KR"/>
        </w:rPr>
      </w:pPr>
      <w:r>
        <w:rPr>
          <w:sz w:val="44"/>
          <w:lang w:val="en-US" w:eastAsia="ko-KR"/>
        </w:rPr>
        <w:lastRenderedPageBreak/>
        <w:t xml:space="preserve">Introduction </w:t>
      </w:r>
    </w:p>
    <w:p w:rsidR="00223AA8" w:rsidRPr="00223AA8" w:rsidRDefault="00223AA8" w:rsidP="00223AA8">
      <w:pPr>
        <w:shd w:val="clear" w:color="auto" w:fill="92D050"/>
        <w:rPr>
          <w:sz w:val="28"/>
          <w:lang w:val="en-US" w:eastAsia="ko-KR"/>
        </w:rPr>
      </w:pPr>
      <w:r w:rsidRPr="00223AA8">
        <w:rPr>
          <w:sz w:val="28"/>
          <w:lang w:val="en-US" w:eastAsia="ko-KR"/>
        </w:rPr>
        <w:t>This modified draft contains the requirements presented in the last CC in DCN 0557-00.</w:t>
      </w:r>
    </w:p>
    <w:p w:rsidR="00C45AEE" w:rsidRPr="00223AA8" w:rsidRDefault="00223AA8" w:rsidP="00223AA8">
      <w:pPr>
        <w:shd w:val="clear" w:color="auto" w:fill="92D050"/>
        <w:rPr>
          <w:sz w:val="14"/>
          <w:lang w:val="en-US" w:eastAsia="ko-KR"/>
        </w:rPr>
      </w:pPr>
      <w:r w:rsidRPr="00223AA8">
        <w:rPr>
          <w:sz w:val="28"/>
          <w:lang w:val="en-US" w:eastAsia="ko-KR"/>
        </w:rPr>
        <w:t>Proposed text is highlighted in green</w:t>
      </w:r>
      <w:r w:rsidR="00BD4C4D" w:rsidRPr="00223AA8">
        <w:rPr>
          <w:sz w:val="28"/>
          <w:lang w:val="en-US" w:eastAsia="ko-KR"/>
          <w:rPrChange w:id="68" w:author="zeiraem" w:date="2012-10-22T11:53:00Z">
            <w:rPr>
              <w:color w:val="0000FF" w:themeColor="hyperlink"/>
              <w:u w:val="single"/>
              <w:lang w:eastAsia="ko-KR"/>
            </w:rPr>
          </w:rPrChange>
        </w:rPr>
        <w:br w:type="page"/>
      </w:r>
    </w:p>
    <w:p w:rsidR="00223AA8" w:rsidRPr="00597525" w:rsidRDefault="00223AA8">
      <w:pPr>
        <w:rPr>
          <w:lang w:val="en-US" w:eastAsia="ko-KR"/>
          <w:rPrChange w:id="69" w:author="zeiraem" w:date="2012-10-22T11:53:00Z">
            <w:rPr>
              <w:lang w:eastAsia="ko-KR"/>
            </w:rPr>
          </w:rPrChange>
        </w:rPr>
      </w:pPr>
    </w:p>
    <w:p w:rsidR="00000000" w:rsidRDefault="00BD4C4D">
      <w:pPr>
        <w:pStyle w:val="Heading1"/>
        <w:shd w:val="clear" w:color="auto" w:fill="99CCFF"/>
        <w:rPr>
          <w:lang w:val="en-US"/>
          <w:rPrChange w:id="70" w:author="zeiraem" w:date="2012-10-22T11:53:00Z">
            <w:rPr/>
          </w:rPrChange>
        </w:rPr>
        <w:pPrChange w:id="71" w:author="mjlee999" w:date="2012-09-20T14:13:00Z">
          <w:pPr>
            <w:pStyle w:val="Heading1"/>
          </w:pPr>
        </w:pPrChange>
      </w:pPr>
      <w:bookmarkStart w:id="72" w:name="_Toc334703565"/>
      <w:r w:rsidRPr="00BD4C4D">
        <w:rPr>
          <w:lang w:val="en-US"/>
          <w:rPrChange w:id="73" w:author="zeiraem" w:date="2012-10-22T11:53:00Z">
            <w:rPr>
              <w:color w:val="0000FF" w:themeColor="hyperlink"/>
              <w:u w:val="single"/>
            </w:rPr>
          </w:rPrChange>
        </w:rPr>
        <w:t>Overview</w:t>
      </w:r>
      <w:bookmarkEnd w:id="72"/>
    </w:p>
    <w:p w:rsidR="00000000" w:rsidRDefault="00BD4C4D">
      <w:pPr>
        <w:shd w:val="clear" w:color="auto" w:fill="99CCFF"/>
        <w:rPr>
          <w:lang w:val="en-US" w:eastAsia="ko-KR"/>
          <w:rPrChange w:id="74" w:author="zeiraem" w:date="2012-10-22T11:53:00Z">
            <w:rPr>
              <w:lang w:eastAsia="ko-KR"/>
            </w:rPr>
          </w:rPrChange>
        </w:rPr>
        <w:pPrChange w:id="75" w:author="mjlee999" w:date="2012-09-20T14:13:00Z">
          <w:pPr/>
        </w:pPrChange>
      </w:pPr>
      <w:r w:rsidRPr="00BD4C4D">
        <w:rPr>
          <w:lang w:val="en-US" w:eastAsia="ko-KR"/>
          <w:rPrChange w:id="76" w:author="zeiraem" w:date="2012-10-22T11:53:00Z">
            <w:rPr>
              <w:color w:val="0000FF" w:themeColor="hyperlink"/>
              <w:u w:val="single"/>
              <w:lang w:eastAsia="ko-KR"/>
            </w:rPr>
          </w:rPrChange>
        </w:rPr>
        <w:t>The 802.15.8 specification shall be developed according to the P802.15.8 Peer Aware Communication (PAC) project authorization request (PAR), as approved on 30th March 2012 [1], and Five Criteria document [2].</w:t>
      </w:r>
    </w:p>
    <w:p w:rsidR="00AD6DBB" w:rsidRPr="00597525" w:rsidRDefault="00AD6DBB">
      <w:pPr>
        <w:rPr>
          <w:lang w:val="en-US" w:eastAsia="ko-KR"/>
          <w:rPrChange w:id="77" w:author="zeiraem" w:date="2012-10-22T11:53:00Z">
            <w:rPr>
              <w:lang w:eastAsia="ko-KR"/>
            </w:rPr>
          </w:rPrChange>
        </w:rPr>
      </w:pPr>
    </w:p>
    <w:p w:rsidR="00000000" w:rsidRDefault="00BD4C4D">
      <w:pPr>
        <w:pStyle w:val="Heading1"/>
        <w:shd w:val="clear" w:color="auto" w:fill="99CCFF"/>
        <w:rPr>
          <w:lang w:val="en-US"/>
          <w:rPrChange w:id="78" w:author="zeiraem" w:date="2012-10-22T11:53:00Z">
            <w:rPr/>
          </w:rPrChange>
        </w:rPr>
        <w:pPrChange w:id="79" w:author="mjlee999" w:date="2012-09-20T14:13:00Z">
          <w:pPr>
            <w:pStyle w:val="Heading1"/>
          </w:pPr>
        </w:pPrChange>
      </w:pPr>
      <w:bookmarkStart w:id="80" w:name="_Toc334703566"/>
      <w:r w:rsidRPr="00BD4C4D">
        <w:rPr>
          <w:lang w:val="en-US"/>
          <w:rPrChange w:id="81" w:author="zeiraem" w:date="2012-10-22T11:53:00Z">
            <w:rPr>
              <w:color w:val="0000FF" w:themeColor="hyperlink"/>
              <w:u w:val="single"/>
            </w:rPr>
          </w:rPrChange>
        </w:rPr>
        <w:t>Definitions</w:t>
      </w:r>
      <w:bookmarkEnd w:id="80"/>
    </w:p>
    <w:p w:rsidR="00000000" w:rsidRDefault="00BD4C4D">
      <w:pPr>
        <w:pStyle w:val="Heading2"/>
        <w:shd w:val="clear" w:color="auto" w:fill="99CCFF"/>
        <w:rPr>
          <w:lang w:val="en-US"/>
          <w:rPrChange w:id="82" w:author="zeiraem" w:date="2012-10-22T11:53:00Z">
            <w:rPr/>
          </w:rPrChange>
        </w:rPr>
        <w:pPrChange w:id="83" w:author="mjlee999" w:date="2012-09-20T14:13:00Z">
          <w:pPr>
            <w:pStyle w:val="Heading2"/>
          </w:pPr>
        </w:pPrChange>
      </w:pPr>
      <w:bookmarkStart w:id="84" w:name="_Toc334703567"/>
      <w:r w:rsidRPr="00BD4C4D">
        <w:rPr>
          <w:lang w:val="en-US"/>
          <w:rPrChange w:id="85" w:author="zeiraem" w:date="2012-10-22T11:53:00Z">
            <w:rPr>
              <w:color w:val="0000FF" w:themeColor="hyperlink"/>
              <w:u w:val="single"/>
            </w:rPr>
          </w:rPrChange>
        </w:rPr>
        <w:t>General definitions</w:t>
      </w:r>
      <w:bookmarkEnd w:id="84"/>
    </w:p>
    <w:p w:rsidR="00000000" w:rsidRDefault="00BD4C4D">
      <w:pPr>
        <w:pStyle w:val="Heading2"/>
        <w:shd w:val="clear" w:color="auto" w:fill="99CCFF"/>
        <w:rPr>
          <w:lang w:val="en-US"/>
          <w:rPrChange w:id="86" w:author="zeiraem" w:date="2012-10-22T11:53:00Z">
            <w:rPr/>
          </w:rPrChange>
        </w:rPr>
        <w:pPrChange w:id="87" w:author="mjlee999" w:date="2012-09-20T14:13:00Z">
          <w:pPr>
            <w:pStyle w:val="Heading2"/>
          </w:pPr>
        </w:pPrChange>
      </w:pPr>
      <w:bookmarkStart w:id="88" w:name="_Toc334703568"/>
      <w:r w:rsidRPr="00BD4C4D">
        <w:rPr>
          <w:lang w:val="en-US"/>
          <w:rPrChange w:id="89" w:author="zeiraem" w:date="2012-10-22T11:53:00Z">
            <w:rPr>
              <w:color w:val="0000FF" w:themeColor="hyperlink"/>
              <w:u w:val="single"/>
            </w:rPr>
          </w:rPrChange>
        </w:rPr>
        <w:t>Specific definitions to this standard</w:t>
      </w:r>
      <w:bookmarkEnd w:id="88"/>
    </w:p>
    <w:p w:rsidR="00000000" w:rsidRDefault="00F15AF4">
      <w:pPr>
        <w:shd w:val="clear" w:color="auto" w:fill="99CCFF"/>
        <w:rPr>
          <w:lang w:val="en-US" w:eastAsia="ko-KR"/>
          <w:rPrChange w:id="90" w:author="zeiraem" w:date="2012-10-22T11:53:00Z">
            <w:rPr>
              <w:lang w:eastAsia="ko-KR"/>
            </w:rPr>
          </w:rPrChange>
        </w:rPr>
        <w:pPrChange w:id="91" w:author="mjlee999" w:date="2012-09-20T14:13:00Z">
          <w:pPr/>
        </w:pPrChange>
      </w:pPr>
    </w:p>
    <w:p w:rsidR="00000000" w:rsidRDefault="00BD4C4D">
      <w:pPr>
        <w:pStyle w:val="Heading1"/>
        <w:shd w:val="clear" w:color="auto" w:fill="99CCFF"/>
        <w:rPr>
          <w:lang w:val="en-US"/>
          <w:rPrChange w:id="92" w:author="zeiraem" w:date="2012-10-22T11:53:00Z">
            <w:rPr/>
          </w:rPrChange>
        </w:rPr>
        <w:pPrChange w:id="93" w:author="mjlee999" w:date="2012-09-20T14:13:00Z">
          <w:pPr>
            <w:pStyle w:val="Heading1"/>
          </w:pPr>
        </w:pPrChange>
      </w:pPr>
      <w:bookmarkStart w:id="94" w:name="_Toc334703569"/>
      <w:r w:rsidRPr="00BD4C4D">
        <w:rPr>
          <w:lang w:val="en-US"/>
          <w:rPrChange w:id="95" w:author="zeiraem" w:date="2012-10-22T11:53:00Z">
            <w:rPr>
              <w:color w:val="0000FF" w:themeColor="hyperlink"/>
              <w:u w:val="single"/>
            </w:rPr>
          </w:rPrChange>
        </w:rPr>
        <w:t>Abbreviations and acronyms</w:t>
      </w:r>
      <w:bookmarkEnd w:id="94"/>
    </w:p>
    <w:p w:rsidR="00000000" w:rsidRDefault="00BD4C4D">
      <w:pPr>
        <w:shd w:val="clear" w:color="auto" w:fill="99CCFF"/>
        <w:rPr>
          <w:lang w:val="en-US" w:eastAsia="ko-KR"/>
          <w:rPrChange w:id="96" w:author="zeiraem" w:date="2012-10-22T11:53:00Z">
            <w:rPr>
              <w:lang w:eastAsia="ko-KR"/>
            </w:rPr>
          </w:rPrChange>
        </w:rPr>
        <w:pPrChange w:id="97" w:author="mjlee999" w:date="2012-09-20T14:13:00Z">
          <w:pPr/>
        </w:pPrChange>
      </w:pPr>
      <w:r w:rsidRPr="00BD4C4D">
        <w:rPr>
          <w:lang w:val="en-US" w:eastAsia="ko-KR"/>
          <w:rPrChange w:id="98" w:author="zeiraem" w:date="2012-10-22T11:53:00Z">
            <w:rPr>
              <w:color w:val="0000FF" w:themeColor="hyperlink"/>
              <w:u w:val="single"/>
              <w:lang w:eastAsia="ko-KR"/>
            </w:rPr>
          </w:rPrChange>
        </w:rPr>
        <w:t>PD (PAC Device)</w:t>
      </w:r>
    </w:p>
    <w:p w:rsidR="00000000" w:rsidRDefault="00F15AF4">
      <w:pPr>
        <w:shd w:val="clear" w:color="auto" w:fill="99CCFF"/>
        <w:rPr>
          <w:lang w:val="en-US" w:eastAsia="ko-KR"/>
          <w:rPrChange w:id="99" w:author="zeiraem" w:date="2012-10-22T11:53:00Z">
            <w:rPr>
              <w:lang w:eastAsia="ko-KR"/>
            </w:rPr>
          </w:rPrChange>
        </w:rPr>
        <w:pPrChange w:id="100" w:author="mjlee999" w:date="2012-09-20T14:13:00Z">
          <w:pPr/>
        </w:pPrChange>
      </w:pPr>
    </w:p>
    <w:p w:rsidR="00000000" w:rsidRDefault="00BD4C4D">
      <w:pPr>
        <w:pStyle w:val="Heading1"/>
        <w:shd w:val="clear" w:color="auto" w:fill="99CCFF"/>
        <w:rPr>
          <w:lang w:val="en-US"/>
          <w:rPrChange w:id="101" w:author="zeiraem" w:date="2012-10-22T11:53:00Z">
            <w:rPr/>
          </w:rPrChange>
        </w:rPr>
        <w:pPrChange w:id="102" w:author="mjlee999" w:date="2012-09-20T14:20:00Z">
          <w:pPr>
            <w:pStyle w:val="Heading1"/>
          </w:pPr>
        </w:pPrChange>
      </w:pPr>
      <w:bookmarkStart w:id="103" w:name="_Toc334703570"/>
      <w:r w:rsidRPr="00BD4C4D">
        <w:rPr>
          <w:lang w:val="en-US"/>
          <w:rPrChange w:id="104" w:author="zeiraem" w:date="2012-10-22T11:53:00Z">
            <w:rPr>
              <w:color w:val="0000FF" w:themeColor="hyperlink"/>
              <w:u w:val="single"/>
            </w:rPr>
          </w:rPrChange>
        </w:rPr>
        <w:t>General descriptions</w:t>
      </w:r>
      <w:bookmarkEnd w:id="103"/>
    </w:p>
    <w:p w:rsidR="00000000" w:rsidRDefault="00BD4C4D">
      <w:pPr>
        <w:shd w:val="clear" w:color="auto" w:fill="99CCFF"/>
        <w:rPr>
          <w:lang w:val="en-US" w:eastAsia="ko-KR"/>
          <w:rPrChange w:id="105" w:author="zeiraem" w:date="2012-10-22T11:53:00Z">
            <w:rPr>
              <w:lang w:eastAsia="ko-KR"/>
            </w:rPr>
          </w:rPrChange>
        </w:rPr>
        <w:pPrChange w:id="106" w:author="mjlee999" w:date="2012-09-20T14:20:00Z">
          <w:pPr/>
        </w:pPrChange>
      </w:pPr>
      <w:r w:rsidRPr="00BD4C4D">
        <w:rPr>
          <w:lang w:val="en-US" w:eastAsia="ko-KR"/>
          <w:rPrChange w:id="107" w:author="zeiraem" w:date="2012-10-22T11:53:00Z">
            <w:rPr>
              <w:color w:val="0000FF" w:themeColor="hyperlink"/>
              <w:u w:val="single"/>
              <w:lang w:eastAsia="ko-KR"/>
            </w:rPr>
          </w:rPrChange>
        </w:rPr>
        <w:t>This clause provides the basic framework of PDs</w:t>
      </w:r>
      <w:del w:id="108" w:author="mjlee999" w:date="2012-09-20T14:20:00Z">
        <w:r w:rsidRPr="00BD4C4D">
          <w:rPr>
            <w:lang w:val="en-US" w:eastAsia="ko-KR"/>
            <w:rPrChange w:id="109" w:author="zeiraem" w:date="2012-10-22T11:53:00Z">
              <w:rPr>
                <w:color w:val="0000FF" w:themeColor="hyperlink"/>
                <w:u w:val="single"/>
                <w:lang w:eastAsia="ko-KR"/>
              </w:rPr>
            </w:rPrChange>
          </w:rPr>
          <w:delText xml:space="preserve"> and links</w:delText>
        </w:r>
      </w:del>
      <w:r w:rsidRPr="00BD4C4D">
        <w:rPr>
          <w:lang w:val="en-US" w:eastAsia="ko-KR"/>
          <w:rPrChange w:id="110" w:author="zeiraem" w:date="2012-10-22T11:53:00Z">
            <w:rPr>
              <w:color w:val="0000FF" w:themeColor="hyperlink"/>
              <w:u w:val="single"/>
              <w:lang w:eastAsia="ko-KR"/>
            </w:rPr>
          </w:rPrChange>
        </w:rPr>
        <w:t xml:space="preserve">. The framework serves as a </w:t>
      </w:r>
      <w:ins w:id="111" w:author="mjlee999" w:date="2012-09-20T14:17:00Z">
        <w:r w:rsidRPr="00BD4C4D">
          <w:rPr>
            <w:lang w:val="en-US" w:eastAsia="ko-KR"/>
            <w:rPrChange w:id="112" w:author="zeiraem" w:date="2012-10-22T11:53:00Z">
              <w:rPr>
                <w:color w:val="0000FF" w:themeColor="hyperlink"/>
                <w:u w:val="single"/>
                <w:lang w:eastAsia="ko-KR"/>
              </w:rPr>
            </w:rPrChange>
          </w:rPr>
          <w:t xml:space="preserve">guideline </w:t>
        </w:r>
      </w:ins>
      <w:del w:id="113" w:author="mjlee999" w:date="2012-09-20T14:17:00Z">
        <w:r w:rsidRPr="00BD4C4D">
          <w:rPr>
            <w:lang w:val="en-US" w:eastAsia="ko-KR"/>
            <w:rPrChange w:id="114" w:author="zeiraem" w:date="2012-10-22T11:53:00Z">
              <w:rPr>
                <w:color w:val="0000FF" w:themeColor="hyperlink"/>
                <w:u w:val="single"/>
                <w:lang w:eastAsia="ko-KR"/>
              </w:rPr>
            </w:rPrChange>
          </w:rPr>
          <w:delText xml:space="preserve">prerequisite </w:delText>
        </w:r>
      </w:del>
      <w:del w:id="115" w:author="mjlee999" w:date="2012-09-20T14:19:00Z">
        <w:r w:rsidRPr="00BD4C4D">
          <w:rPr>
            <w:lang w:val="en-US" w:eastAsia="ko-KR"/>
            <w:rPrChange w:id="116" w:author="zeiraem" w:date="2012-10-22T11:53:00Z">
              <w:rPr>
                <w:color w:val="0000FF" w:themeColor="hyperlink"/>
                <w:u w:val="single"/>
                <w:lang w:eastAsia="ko-KR"/>
              </w:rPr>
            </w:rPrChange>
          </w:rPr>
          <w:delText>to support</w:delText>
        </w:r>
      </w:del>
      <w:del w:id="117" w:author="mjlee999" w:date="2012-09-20T14:18:00Z">
        <w:r w:rsidRPr="00BD4C4D">
          <w:rPr>
            <w:lang w:val="en-US" w:eastAsia="ko-KR"/>
            <w:rPrChange w:id="118" w:author="zeiraem" w:date="2012-10-22T11:53:00Z">
              <w:rPr>
                <w:color w:val="0000FF" w:themeColor="hyperlink"/>
                <w:u w:val="single"/>
                <w:lang w:eastAsia="ko-KR"/>
              </w:rPr>
            </w:rPrChange>
          </w:rPr>
          <w:delText>ing</w:delText>
        </w:r>
      </w:del>
      <w:ins w:id="119" w:author="mjlee999" w:date="2012-09-20T14:19:00Z">
        <w:r w:rsidRPr="00BD4C4D">
          <w:rPr>
            <w:lang w:val="en-US" w:eastAsia="ko-KR"/>
            <w:rPrChange w:id="120" w:author="zeiraem" w:date="2012-10-22T11:53:00Z">
              <w:rPr>
                <w:color w:val="0000FF" w:themeColor="hyperlink"/>
                <w:u w:val="single"/>
                <w:lang w:eastAsia="ko-KR"/>
              </w:rPr>
            </w:rPrChange>
          </w:rPr>
          <w:t>in developing</w:t>
        </w:r>
      </w:ins>
      <w:r w:rsidRPr="00BD4C4D">
        <w:rPr>
          <w:lang w:val="en-US" w:eastAsia="ko-KR"/>
          <w:rPrChange w:id="121" w:author="zeiraem" w:date="2012-10-22T11:53:00Z">
            <w:rPr>
              <w:color w:val="0000FF" w:themeColor="hyperlink"/>
              <w:u w:val="single"/>
              <w:lang w:eastAsia="ko-KR"/>
            </w:rPr>
          </w:rPrChange>
        </w:rPr>
        <w:t xml:space="preserve"> the functions of PDs</w:t>
      </w:r>
      <w:del w:id="122" w:author="Samsung Electronics" w:date="2012-09-21T06:03:00Z">
        <w:r w:rsidRPr="00BD4C4D">
          <w:rPr>
            <w:lang w:val="en-US" w:eastAsia="ko-KR"/>
            <w:rPrChange w:id="123" w:author="zeiraem" w:date="2012-10-22T11:53:00Z">
              <w:rPr>
                <w:color w:val="0000FF" w:themeColor="hyperlink"/>
                <w:u w:val="single"/>
                <w:lang w:eastAsia="ko-KR"/>
              </w:rPr>
            </w:rPrChange>
          </w:rPr>
          <w:delText xml:space="preserve"> and links</w:delText>
        </w:r>
      </w:del>
      <w:r w:rsidRPr="00BD4C4D">
        <w:rPr>
          <w:lang w:val="en-US" w:eastAsia="ko-KR"/>
          <w:rPrChange w:id="124" w:author="zeiraem" w:date="2012-10-22T11:53:00Z">
            <w:rPr>
              <w:color w:val="0000FF" w:themeColor="hyperlink"/>
              <w:u w:val="single"/>
              <w:lang w:eastAsia="ko-KR"/>
            </w:rPr>
          </w:rPrChange>
        </w:rPr>
        <w:t xml:space="preserve"> and their interactions specified later in detail. </w:t>
      </w:r>
      <w:del w:id="125" w:author="Samsung Electronics" w:date="2012-09-21T06:03:00Z">
        <w:r w:rsidRPr="00BD4C4D">
          <w:rPr>
            <w:lang w:val="en-US" w:eastAsia="ko-KR"/>
            <w:rPrChange w:id="126" w:author="zeiraem" w:date="2012-10-22T11:53:00Z">
              <w:rPr>
                <w:color w:val="0000FF" w:themeColor="hyperlink"/>
                <w:u w:val="single"/>
                <w:lang w:eastAsia="ko-KR"/>
              </w:rPr>
            </w:rPrChange>
          </w:rPr>
          <w:delText>It covers the following aspects — the architecture, components, services, the network topology used for medium access, the transmission range, the reference model used for functional partitioning, and the time base used for access scheduling, and the security paradigm used for message protection.</w:delText>
        </w:r>
      </w:del>
    </w:p>
    <w:p w:rsidR="00DF3B70" w:rsidRPr="00597525" w:rsidRDefault="00DF3B70" w:rsidP="00DF3B70">
      <w:pPr>
        <w:rPr>
          <w:lang w:val="en-US" w:eastAsia="ko-KR"/>
          <w:rPrChange w:id="127" w:author="zeiraem" w:date="2012-10-22T11:53:00Z">
            <w:rPr>
              <w:lang w:eastAsia="ko-KR"/>
            </w:rPr>
          </w:rPrChange>
        </w:rPr>
      </w:pPr>
    </w:p>
    <w:p w:rsidR="00000000" w:rsidRDefault="00BD4C4D">
      <w:pPr>
        <w:pStyle w:val="Heading2"/>
        <w:shd w:val="clear" w:color="auto" w:fill="99CCFF"/>
        <w:rPr>
          <w:lang w:val="en-US"/>
          <w:rPrChange w:id="128" w:author="zeiraem" w:date="2012-10-22T11:53:00Z">
            <w:rPr/>
          </w:rPrChange>
        </w:rPr>
        <w:pPrChange w:id="129" w:author="mjlee999" w:date="2012-09-20T14:27:00Z">
          <w:pPr>
            <w:pStyle w:val="Heading2"/>
          </w:pPr>
        </w:pPrChange>
      </w:pPr>
      <w:bookmarkStart w:id="130" w:name="_Toc334703571"/>
      <w:r w:rsidRPr="00BD4C4D">
        <w:rPr>
          <w:lang w:val="en-US"/>
          <w:rPrChange w:id="131" w:author="zeiraem" w:date="2012-10-22T11:53:00Z">
            <w:rPr>
              <w:color w:val="0000FF" w:themeColor="hyperlink"/>
              <w:u w:val="single"/>
            </w:rPr>
          </w:rPrChange>
        </w:rPr>
        <w:t>Concepts and architecture</w:t>
      </w:r>
      <w:bookmarkEnd w:id="130"/>
    </w:p>
    <w:p w:rsidR="00000000" w:rsidRDefault="00BD4C4D">
      <w:pPr>
        <w:shd w:val="clear" w:color="auto" w:fill="99CCFF"/>
        <w:rPr>
          <w:del w:id="132" w:author="Samsung Electronics" w:date="2012-09-21T05:43:00Z"/>
          <w:lang w:val="en-US" w:eastAsia="ko-KR"/>
          <w:rPrChange w:id="133" w:author="zeiraem" w:date="2012-10-22T11:53:00Z">
            <w:rPr>
              <w:del w:id="134" w:author="Samsung Electronics" w:date="2012-09-21T05:43:00Z"/>
              <w:lang w:eastAsia="ko-KR"/>
            </w:rPr>
          </w:rPrChange>
        </w:rPr>
        <w:pPrChange w:id="135" w:author="mjlee999" w:date="2012-09-20T14:27:00Z">
          <w:pPr/>
        </w:pPrChange>
      </w:pPr>
      <w:del w:id="136" w:author="Samsung Electronics" w:date="2012-09-21T05:43:00Z">
        <w:r w:rsidRPr="00BD4C4D">
          <w:rPr>
            <w:lang w:val="en-US" w:eastAsia="ko-KR"/>
            <w:rPrChange w:id="137" w:author="zeiraem" w:date="2012-10-22T11:53:00Z">
              <w:rPr>
                <w:color w:val="0000FF" w:themeColor="hyperlink"/>
                <w:u w:val="single"/>
                <w:lang w:eastAsia="ko-KR"/>
              </w:rPr>
            </w:rPrChange>
          </w:rPr>
          <w:delText>This subclause presents the concepts of IEEE 802.15.8 and how the architectural components are related to the overall procedure.</w:delText>
        </w:r>
      </w:del>
    </w:p>
    <w:p w:rsidR="00000000" w:rsidRDefault="00BD4C4D">
      <w:pPr>
        <w:shd w:val="clear" w:color="auto" w:fill="99CCFF"/>
        <w:rPr>
          <w:ins w:id="138" w:author="Samsung Electronics" w:date="2012-09-21T05:43:00Z"/>
          <w:lang w:val="en-US" w:eastAsia="ko-KR"/>
          <w:rPrChange w:id="139" w:author="zeiraem" w:date="2012-10-22T11:53:00Z">
            <w:rPr>
              <w:ins w:id="140" w:author="Samsung Electronics" w:date="2012-09-21T05:43:00Z"/>
              <w:lang w:eastAsia="ko-KR"/>
            </w:rPr>
          </w:rPrChange>
        </w:rPr>
        <w:pPrChange w:id="141" w:author="mjlee999" w:date="2012-09-20T14:27:00Z">
          <w:pPr/>
        </w:pPrChange>
      </w:pPr>
      <w:ins w:id="142" w:author="mjlee999" w:date="2012-09-20T14:22:00Z">
        <w:r w:rsidRPr="00BD4C4D">
          <w:rPr>
            <w:lang w:val="en-US" w:eastAsia="ko-KR"/>
            <w:rPrChange w:id="143" w:author="zeiraem" w:date="2012-10-22T11:53:00Z">
              <w:rPr>
                <w:color w:val="0000FF" w:themeColor="hyperlink"/>
                <w:u w:val="single"/>
                <w:lang w:eastAsia="ko-KR"/>
              </w:rPr>
            </w:rPrChange>
          </w:rPr>
          <w:t xml:space="preserve">IEEE </w:t>
        </w:r>
      </w:ins>
      <w:r w:rsidRPr="00BD4C4D">
        <w:rPr>
          <w:lang w:val="en-US" w:eastAsia="ko-KR"/>
          <w:rPrChange w:id="144" w:author="zeiraem" w:date="2012-10-22T11:53:00Z">
            <w:rPr>
              <w:color w:val="0000FF" w:themeColor="hyperlink"/>
              <w:u w:val="single"/>
              <w:lang w:eastAsia="ko-KR"/>
            </w:rPr>
          </w:rPrChange>
        </w:rPr>
        <w:t xml:space="preserve">802.15.8 </w:t>
      </w:r>
      <w:del w:id="145" w:author="mjlee999" w:date="2012-09-20T14:22:00Z">
        <w:r w:rsidRPr="00BD4C4D">
          <w:rPr>
            <w:lang w:val="en-US" w:eastAsia="ko-KR"/>
            <w:rPrChange w:id="146" w:author="zeiraem" w:date="2012-10-22T11:53:00Z">
              <w:rPr>
                <w:color w:val="0000FF" w:themeColor="hyperlink"/>
                <w:u w:val="single"/>
                <w:lang w:eastAsia="ko-KR"/>
              </w:rPr>
            </w:rPrChange>
          </w:rPr>
          <w:delText>PAC</w:delText>
        </w:r>
      </w:del>
      <w:r w:rsidRPr="00BD4C4D">
        <w:rPr>
          <w:lang w:val="en-US" w:eastAsia="ko-KR"/>
          <w:rPrChange w:id="147" w:author="zeiraem" w:date="2012-10-22T11:53:00Z">
            <w:rPr>
              <w:color w:val="0000FF" w:themeColor="hyperlink"/>
              <w:u w:val="single"/>
              <w:lang w:eastAsia="ko-KR"/>
            </w:rPr>
          </w:rPrChange>
        </w:rPr>
        <w:t xml:space="preserve"> shall support a fully distributed, decentralized, </w:t>
      </w:r>
      <w:del w:id="148" w:author="mjlee999" w:date="2012-09-20T14:21:00Z">
        <w:r w:rsidRPr="00BD4C4D">
          <w:rPr>
            <w:lang w:val="en-US" w:eastAsia="ko-KR"/>
            <w:rPrChange w:id="149" w:author="zeiraem" w:date="2012-10-22T11:53:00Z">
              <w:rPr>
                <w:color w:val="0000FF" w:themeColor="hyperlink"/>
                <w:u w:val="single"/>
                <w:lang w:eastAsia="ko-KR"/>
              </w:rPr>
            </w:rPrChange>
          </w:rPr>
          <w:delText xml:space="preserve">data scalable, </w:delText>
        </w:r>
      </w:del>
      <w:r w:rsidRPr="00BD4C4D">
        <w:rPr>
          <w:lang w:val="en-US" w:eastAsia="ko-KR"/>
          <w:rPrChange w:id="150" w:author="zeiraem" w:date="2012-10-22T11:53:00Z">
            <w:rPr>
              <w:color w:val="0000FF" w:themeColor="hyperlink"/>
              <w:u w:val="single"/>
              <w:lang w:eastAsia="ko-KR"/>
            </w:rPr>
          </w:rPrChange>
        </w:rPr>
        <w:t>and self organized system</w:t>
      </w:r>
      <w:ins w:id="151" w:author="Samsung Electronics" w:date="2012-09-21T05:43:00Z">
        <w:r w:rsidRPr="00BD4C4D">
          <w:rPr>
            <w:lang w:val="en-US" w:eastAsia="ko-KR"/>
            <w:rPrChange w:id="152" w:author="zeiraem" w:date="2012-10-22T11:53:00Z">
              <w:rPr>
                <w:color w:val="0000FF" w:themeColor="hyperlink"/>
                <w:u w:val="single"/>
                <w:lang w:eastAsia="ko-KR"/>
              </w:rPr>
            </w:rPrChange>
          </w:rPr>
          <w:t xml:space="preserve"> composed of </w:t>
        </w:r>
        <w:del w:id="153" w:author="mjlee999" w:date="2012-09-20T14:21:00Z">
          <w:r w:rsidRPr="00BD4C4D">
            <w:rPr>
              <w:lang w:val="en-US" w:eastAsia="ko-KR"/>
              <w:rPrChange w:id="154" w:author="zeiraem" w:date="2012-10-22T11:53:00Z">
                <w:rPr>
                  <w:color w:val="0000FF" w:themeColor="hyperlink"/>
                  <w:u w:val="single"/>
                  <w:lang w:eastAsia="ko-KR"/>
                </w:rPr>
              </w:rPrChange>
            </w:rPr>
            <w:delText>PAC devices or</w:delText>
          </w:r>
        </w:del>
        <w:r w:rsidRPr="00BD4C4D">
          <w:rPr>
            <w:lang w:val="en-US" w:eastAsia="ko-KR"/>
            <w:rPrChange w:id="155" w:author="zeiraem" w:date="2012-10-22T11:53:00Z">
              <w:rPr>
                <w:color w:val="0000FF" w:themeColor="hyperlink"/>
                <w:u w:val="single"/>
                <w:lang w:eastAsia="ko-KR"/>
              </w:rPr>
            </w:rPrChange>
          </w:rPr>
          <w:t xml:space="preserve"> PDs.</w:t>
        </w:r>
      </w:ins>
    </w:p>
    <w:p w:rsidR="00000000" w:rsidRDefault="00BD4C4D">
      <w:pPr>
        <w:shd w:val="clear" w:color="auto" w:fill="99CCFF"/>
        <w:rPr>
          <w:ins w:id="156" w:author="Samsung Electronics" w:date="2012-09-21T05:43:00Z"/>
          <w:lang w:val="en-US" w:eastAsia="ko-KR"/>
          <w:rPrChange w:id="157" w:author="zeiraem" w:date="2012-10-22T11:53:00Z">
            <w:rPr>
              <w:ins w:id="158" w:author="Samsung Electronics" w:date="2012-09-21T05:43:00Z"/>
              <w:lang w:eastAsia="ko-KR"/>
            </w:rPr>
          </w:rPrChange>
        </w:rPr>
        <w:pPrChange w:id="159" w:author="mjlee999" w:date="2012-09-20T14:27:00Z">
          <w:pPr/>
        </w:pPrChange>
      </w:pPr>
      <w:ins w:id="160" w:author="Samsung Electronics" w:date="2012-09-21T05:43:00Z">
        <w:r w:rsidRPr="00BD4C4D">
          <w:rPr>
            <w:lang w:val="en-US" w:eastAsia="ko-KR"/>
            <w:rPrChange w:id="161" w:author="zeiraem" w:date="2012-10-22T11:53:00Z">
              <w:rPr>
                <w:color w:val="0000FF" w:themeColor="hyperlink"/>
                <w:u w:val="single"/>
                <w:lang w:eastAsia="ko-KR"/>
              </w:rPr>
            </w:rPrChange>
          </w:rPr>
          <w:t>Some of these devices may be able to connect on an opportunistic basis to infrastructure, which is out of scope for 802.15.8.</w:t>
        </w:r>
      </w:ins>
    </w:p>
    <w:p w:rsidR="00000000" w:rsidRDefault="00BD4C4D">
      <w:pPr>
        <w:shd w:val="clear" w:color="auto" w:fill="99CCFF"/>
        <w:rPr>
          <w:lang w:val="en-US" w:eastAsia="ko-KR"/>
          <w:rPrChange w:id="162" w:author="zeiraem" w:date="2012-10-22T11:53:00Z">
            <w:rPr>
              <w:lang w:eastAsia="ko-KR"/>
            </w:rPr>
          </w:rPrChange>
        </w:rPr>
        <w:pPrChange w:id="163" w:author="mjlee999" w:date="2012-09-20T14:27:00Z">
          <w:pPr/>
        </w:pPrChange>
      </w:pPr>
      <w:ins w:id="164" w:author="mjlee999" w:date="2012-09-20T14:22:00Z">
        <w:r w:rsidRPr="00BD4C4D">
          <w:rPr>
            <w:lang w:val="en-US" w:eastAsia="ko-KR"/>
            <w:rPrChange w:id="165" w:author="zeiraem" w:date="2012-10-22T11:53:00Z">
              <w:rPr>
                <w:color w:val="0000FF" w:themeColor="hyperlink"/>
                <w:u w:val="single"/>
                <w:lang w:eastAsia="ko-KR"/>
              </w:rPr>
            </w:rPrChange>
          </w:rPr>
          <w:t xml:space="preserve">IEEE </w:t>
        </w:r>
      </w:ins>
      <w:ins w:id="166" w:author="Samsung Electronics" w:date="2012-09-21T05:43:00Z">
        <w:r w:rsidRPr="00BD4C4D">
          <w:rPr>
            <w:lang w:val="en-US" w:eastAsia="ko-KR"/>
            <w:rPrChange w:id="167" w:author="zeiraem" w:date="2012-10-22T11:53:00Z">
              <w:rPr>
                <w:color w:val="0000FF" w:themeColor="hyperlink"/>
                <w:u w:val="single"/>
                <w:lang w:eastAsia="ko-KR"/>
              </w:rPr>
            </w:rPrChange>
          </w:rPr>
          <w:t>802.15.8</w:t>
        </w:r>
        <w:del w:id="168" w:author="mjlee999" w:date="2012-09-20T14:22:00Z">
          <w:r w:rsidRPr="00BD4C4D">
            <w:rPr>
              <w:lang w:val="en-US" w:eastAsia="ko-KR"/>
              <w:rPrChange w:id="169" w:author="zeiraem" w:date="2012-10-22T11:53:00Z">
                <w:rPr>
                  <w:color w:val="0000FF" w:themeColor="hyperlink"/>
                  <w:u w:val="single"/>
                  <w:lang w:eastAsia="ko-KR"/>
                </w:rPr>
              </w:rPrChange>
            </w:rPr>
            <w:delText>-PAC</w:delText>
          </w:r>
        </w:del>
        <w:r w:rsidRPr="00BD4C4D">
          <w:rPr>
            <w:lang w:val="en-US" w:eastAsia="ko-KR"/>
            <w:rPrChange w:id="170" w:author="zeiraem" w:date="2012-10-22T11:53:00Z">
              <w:rPr>
                <w:color w:val="0000FF" w:themeColor="hyperlink"/>
                <w:u w:val="single"/>
                <w:lang w:eastAsia="ko-KR"/>
              </w:rPr>
            </w:rPrChange>
          </w:rPr>
          <w:t xml:space="preserve"> shall support one-to-one and</w:t>
        </w:r>
        <w:del w:id="171" w:author="mjlee999" w:date="2012-09-20T14:22:00Z">
          <w:r w:rsidRPr="00BD4C4D">
            <w:rPr>
              <w:lang w:val="en-US" w:eastAsia="ko-KR"/>
              <w:rPrChange w:id="172" w:author="zeiraem" w:date="2012-10-22T11:53:00Z">
                <w:rPr>
                  <w:color w:val="0000FF" w:themeColor="hyperlink"/>
                  <w:u w:val="single"/>
                  <w:lang w:eastAsia="ko-KR"/>
                </w:rPr>
              </w:rPrChange>
            </w:rPr>
            <w:delText>,</w:delText>
          </w:r>
        </w:del>
        <w:r w:rsidRPr="00BD4C4D">
          <w:rPr>
            <w:lang w:val="en-US" w:eastAsia="ko-KR"/>
            <w:rPrChange w:id="173" w:author="zeiraem" w:date="2012-10-22T11:53:00Z">
              <w:rPr>
                <w:color w:val="0000FF" w:themeColor="hyperlink"/>
                <w:u w:val="single"/>
                <w:lang w:eastAsia="ko-KR"/>
              </w:rPr>
            </w:rPrChange>
          </w:rPr>
          <w:t xml:space="preserve"> one-to-many communications</w:t>
        </w:r>
      </w:ins>
      <w:r w:rsidRPr="00BD4C4D">
        <w:rPr>
          <w:lang w:val="en-US" w:eastAsia="ko-KR"/>
          <w:rPrChange w:id="174" w:author="zeiraem" w:date="2012-10-22T11:53:00Z">
            <w:rPr>
              <w:color w:val="0000FF" w:themeColor="hyperlink"/>
              <w:u w:val="single"/>
              <w:lang w:eastAsia="ko-KR"/>
            </w:rPr>
          </w:rPrChange>
        </w:rPr>
        <w:t>.</w:t>
      </w:r>
    </w:p>
    <w:p w:rsidR="00000000" w:rsidRDefault="00BD4C4D">
      <w:pPr>
        <w:shd w:val="clear" w:color="auto" w:fill="99CCFF"/>
        <w:rPr>
          <w:ins w:id="175" w:author="Samsung Electronics" w:date="2012-09-21T05:44:00Z"/>
          <w:lang w:val="en-US" w:eastAsia="ko-KR"/>
          <w:rPrChange w:id="176" w:author="zeiraem" w:date="2012-10-22T11:53:00Z">
            <w:rPr>
              <w:ins w:id="177" w:author="Samsung Electronics" w:date="2012-09-21T05:44:00Z"/>
              <w:lang w:eastAsia="ko-KR"/>
            </w:rPr>
          </w:rPrChange>
        </w:rPr>
        <w:pPrChange w:id="178" w:author="mjlee999" w:date="2012-09-20T14:27:00Z">
          <w:pPr/>
        </w:pPrChange>
      </w:pPr>
      <w:del w:id="179" w:author="Samsung Electronics" w:date="2012-09-21T05:44:00Z">
        <w:r w:rsidRPr="00BD4C4D">
          <w:rPr>
            <w:lang w:val="en-US" w:eastAsia="ko-KR"/>
            <w:rPrChange w:id="180" w:author="zeiraem" w:date="2012-10-22T11:53:00Z">
              <w:rPr>
                <w:color w:val="0000FF" w:themeColor="hyperlink"/>
                <w:u w:val="single"/>
                <w:lang w:eastAsia="ko-KR"/>
              </w:rPr>
            </w:rPrChange>
          </w:rPr>
          <w:delText>802.15.8 PAC shall support low data rate long distance.</w:delText>
        </w:r>
      </w:del>
    </w:p>
    <w:p w:rsidR="00000000" w:rsidRDefault="00BD4C4D">
      <w:pPr>
        <w:shd w:val="clear" w:color="auto" w:fill="99CCFF"/>
        <w:rPr>
          <w:lang w:val="en-US" w:eastAsia="ko-KR"/>
          <w:rPrChange w:id="181" w:author="zeiraem" w:date="2012-10-22T11:53:00Z">
            <w:rPr>
              <w:lang w:eastAsia="ko-KR"/>
            </w:rPr>
          </w:rPrChange>
        </w:rPr>
        <w:pPrChange w:id="182" w:author="mjlee999" w:date="2012-09-20T14:27:00Z">
          <w:pPr/>
        </w:pPrChange>
      </w:pPr>
      <w:ins w:id="183" w:author="mjlee999" w:date="2012-09-20T14:22:00Z">
        <w:r w:rsidRPr="00BD4C4D">
          <w:rPr>
            <w:lang w:val="en-US" w:eastAsia="ko-KR"/>
            <w:rPrChange w:id="184" w:author="zeiraem" w:date="2012-10-22T11:53:00Z">
              <w:rPr>
                <w:color w:val="0000FF" w:themeColor="hyperlink"/>
                <w:u w:val="single"/>
                <w:lang w:eastAsia="ko-KR"/>
              </w:rPr>
            </w:rPrChange>
          </w:rPr>
          <w:t>IEEE 802.15.8</w:t>
        </w:r>
      </w:ins>
      <w:ins w:id="185" w:author="Samsung Electronics" w:date="2012-09-21T05:44:00Z">
        <w:del w:id="186" w:author="mjlee999" w:date="2012-09-20T14:23:00Z">
          <w:r w:rsidRPr="00BD4C4D">
            <w:rPr>
              <w:lang w:val="en-US" w:eastAsia="ko-KR"/>
              <w:rPrChange w:id="187" w:author="zeiraem" w:date="2012-10-22T11:53:00Z">
                <w:rPr>
                  <w:color w:val="0000FF" w:themeColor="hyperlink"/>
                  <w:u w:val="single"/>
                  <w:lang w:eastAsia="ko-KR"/>
                </w:rPr>
              </w:rPrChange>
            </w:rPr>
            <w:delText>PAC</w:delText>
          </w:r>
        </w:del>
        <w:r w:rsidRPr="00BD4C4D">
          <w:rPr>
            <w:lang w:val="en-US" w:eastAsia="ko-KR"/>
            <w:rPrChange w:id="188" w:author="zeiraem" w:date="2012-10-22T11:53:00Z">
              <w:rPr>
                <w:color w:val="0000FF" w:themeColor="hyperlink"/>
                <w:u w:val="single"/>
                <w:lang w:eastAsia="ko-KR"/>
              </w:rPr>
            </w:rPrChange>
          </w:rPr>
          <w:t xml:space="preserve"> shall support </w:t>
        </w:r>
        <w:del w:id="189" w:author="mjlee999" w:date="2012-09-20T14:23:00Z">
          <w:r w:rsidRPr="00BD4C4D">
            <w:rPr>
              <w:lang w:val="en-US" w:eastAsia="ko-KR"/>
              <w:rPrChange w:id="190" w:author="zeiraem" w:date="2012-10-22T11:53:00Z">
                <w:rPr>
                  <w:color w:val="0000FF" w:themeColor="hyperlink"/>
                  <w:u w:val="single"/>
                  <w:lang w:eastAsia="ko-KR"/>
                </w:rPr>
              </w:rPrChange>
            </w:rPr>
            <w:delText xml:space="preserve">the </w:delText>
          </w:r>
        </w:del>
        <w:r w:rsidRPr="00BD4C4D">
          <w:rPr>
            <w:lang w:val="en-US" w:eastAsia="ko-KR"/>
            <w:rPrChange w:id="191" w:author="zeiraem" w:date="2012-10-22T11:53:00Z">
              <w:rPr>
                <w:color w:val="0000FF" w:themeColor="hyperlink"/>
                <w:u w:val="single"/>
                <w:lang w:eastAsia="ko-KR"/>
              </w:rPr>
            </w:rPrChange>
          </w:rPr>
          <w:t>scalable data rate to accom</w:t>
        </w:r>
      </w:ins>
      <w:ins w:id="192" w:author="mjlee999" w:date="2012-09-20T14:23:00Z">
        <w:r w:rsidRPr="00BD4C4D">
          <w:rPr>
            <w:lang w:val="en-US" w:eastAsia="ko-KR"/>
            <w:rPrChange w:id="193" w:author="zeiraem" w:date="2012-10-22T11:53:00Z">
              <w:rPr>
                <w:color w:val="0000FF" w:themeColor="hyperlink"/>
                <w:u w:val="single"/>
                <w:lang w:eastAsia="ko-KR"/>
              </w:rPr>
            </w:rPrChange>
          </w:rPr>
          <w:t>m</w:t>
        </w:r>
      </w:ins>
      <w:ins w:id="194" w:author="Samsung Electronics" w:date="2012-09-21T05:44:00Z">
        <w:r w:rsidRPr="00BD4C4D">
          <w:rPr>
            <w:lang w:val="en-US" w:eastAsia="ko-KR"/>
            <w:rPrChange w:id="195" w:author="zeiraem" w:date="2012-10-22T11:53:00Z">
              <w:rPr>
                <w:color w:val="0000FF" w:themeColor="hyperlink"/>
                <w:u w:val="single"/>
                <w:lang w:eastAsia="ko-KR"/>
              </w:rPr>
            </w:rPrChange>
          </w:rPr>
          <w:t>odate many applications such as listed in the Application Matrix (doc. #</w:t>
        </w:r>
      </w:ins>
      <w:ins w:id="196" w:author="mjlee999" w:date="2012-09-20T14:24:00Z">
        <w:r w:rsidRPr="00BD4C4D">
          <w:rPr>
            <w:lang w:val="en-US" w:eastAsia="ko-KR"/>
            <w:rPrChange w:id="197" w:author="zeiraem" w:date="2012-10-22T11:53:00Z">
              <w:rPr>
                <w:color w:val="0000FF" w:themeColor="hyperlink"/>
                <w:u w:val="single"/>
                <w:lang w:eastAsia="ko-KR"/>
              </w:rPr>
            </w:rPrChange>
          </w:rPr>
          <w:t xml:space="preserve">350r4 or </w:t>
        </w:r>
      </w:ins>
      <w:ins w:id="198" w:author="mjlee999" w:date="2012-09-20T14:25:00Z">
        <w:r w:rsidRPr="00BD4C4D">
          <w:rPr>
            <w:lang w:val="en-US" w:eastAsia="ko-KR"/>
            <w:rPrChange w:id="199" w:author="zeiraem" w:date="2012-10-22T11:53:00Z">
              <w:rPr>
                <w:color w:val="0000FF" w:themeColor="hyperlink"/>
                <w:u w:val="single"/>
                <w:lang w:eastAsia="ko-KR"/>
              </w:rPr>
            </w:rPrChange>
          </w:rPr>
          <w:t>the latest revision</w:t>
        </w:r>
      </w:ins>
      <w:ins w:id="200" w:author="Samsung Electronics" w:date="2012-09-21T05:44:00Z">
        <w:r w:rsidRPr="00BD4C4D">
          <w:rPr>
            <w:lang w:val="en-US" w:eastAsia="ko-KR"/>
            <w:rPrChange w:id="201" w:author="zeiraem" w:date="2012-10-22T11:53:00Z">
              <w:rPr>
                <w:color w:val="0000FF" w:themeColor="hyperlink"/>
                <w:u w:val="single"/>
                <w:lang w:eastAsia="ko-KR"/>
              </w:rPr>
            </w:rPrChange>
          </w:rPr>
          <w:t>).</w:t>
        </w:r>
      </w:ins>
    </w:p>
    <w:p w:rsidR="00000000" w:rsidRDefault="00BD4C4D">
      <w:pPr>
        <w:shd w:val="clear" w:color="auto" w:fill="99CCFF"/>
        <w:rPr>
          <w:del w:id="202" w:author="Samsung Electronics" w:date="2012-09-21T05:45:00Z"/>
          <w:lang w:val="en-US" w:eastAsia="ko-KR"/>
          <w:rPrChange w:id="203" w:author="zeiraem" w:date="2012-10-22T11:53:00Z">
            <w:rPr>
              <w:del w:id="204" w:author="Samsung Electronics" w:date="2012-09-21T05:45:00Z"/>
              <w:lang w:eastAsia="ko-KR"/>
            </w:rPr>
          </w:rPrChange>
        </w:rPr>
        <w:pPrChange w:id="205" w:author="mjlee999" w:date="2012-09-20T14:27:00Z">
          <w:pPr/>
        </w:pPrChange>
      </w:pPr>
      <w:del w:id="206" w:author="Samsung Electronics" w:date="2012-09-21T05:45:00Z">
        <w:r w:rsidRPr="00BD4C4D">
          <w:rPr>
            <w:lang w:val="en-US" w:eastAsia="ko-KR"/>
            <w:rPrChange w:id="207" w:author="zeiraem" w:date="2012-10-22T11:53:00Z">
              <w:rPr>
                <w:color w:val="0000FF" w:themeColor="hyperlink"/>
                <w:u w:val="single"/>
                <w:lang w:eastAsia="ko-KR"/>
              </w:rPr>
            </w:rPrChange>
          </w:rPr>
          <w:delText>Possibly aided by higher layers, PD shall support selective exchange of data with specific other PDs or groups of PDs</w:delText>
        </w:r>
      </w:del>
    </w:p>
    <w:p w:rsidR="00000000" w:rsidRDefault="00BD4C4D">
      <w:pPr>
        <w:shd w:val="clear" w:color="auto" w:fill="99CCFF"/>
        <w:rPr>
          <w:ins w:id="208" w:author="Samsung Electronics" w:date="2012-09-21T05:45:00Z"/>
          <w:lang w:val="en-US" w:eastAsia="ko-KR"/>
          <w:rPrChange w:id="209" w:author="zeiraem" w:date="2012-10-22T11:53:00Z">
            <w:rPr>
              <w:ins w:id="210" w:author="Samsung Electronics" w:date="2012-09-21T05:45:00Z"/>
              <w:lang w:eastAsia="ko-KR"/>
            </w:rPr>
          </w:rPrChange>
        </w:rPr>
        <w:pPrChange w:id="211" w:author="mjlee999" w:date="2012-09-20T14:27:00Z">
          <w:pPr/>
        </w:pPrChange>
      </w:pPr>
      <w:ins w:id="212" w:author="Samsung Electronics" w:date="2012-09-21T05:45:00Z">
        <w:r w:rsidRPr="00BD4C4D">
          <w:rPr>
            <w:lang w:val="en-US" w:eastAsia="ko-KR"/>
            <w:rPrChange w:id="213" w:author="zeiraem" w:date="2012-10-22T11:53:00Z">
              <w:rPr>
                <w:color w:val="0000FF" w:themeColor="hyperlink"/>
                <w:u w:val="single"/>
                <w:lang w:eastAsia="ko-KR"/>
              </w:rPr>
            </w:rPrChange>
          </w:rPr>
          <w:t>Possibly aided by higher layers, a PD shall support data transfers between itself and identified PDs or groups.</w:t>
        </w:r>
      </w:ins>
    </w:p>
    <w:p w:rsidR="00000000" w:rsidRDefault="00BD4C4D">
      <w:pPr>
        <w:shd w:val="clear" w:color="auto" w:fill="99CCFF"/>
        <w:rPr>
          <w:ins w:id="214" w:author="Samsung Electronics" w:date="2012-09-21T05:47:00Z"/>
          <w:lang w:val="en-US" w:eastAsia="ko-KR"/>
          <w:rPrChange w:id="215" w:author="zeiraem" w:date="2012-10-22T11:53:00Z">
            <w:rPr>
              <w:ins w:id="216" w:author="Samsung Electronics" w:date="2012-09-21T05:47:00Z"/>
              <w:lang w:eastAsia="ko-KR"/>
            </w:rPr>
          </w:rPrChange>
        </w:rPr>
        <w:pPrChange w:id="217" w:author="mjlee999" w:date="2012-09-20T14:27:00Z">
          <w:pPr/>
        </w:pPrChange>
      </w:pPr>
      <w:ins w:id="218" w:author="mjlee999" w:date="2012-09-20T14:27:00Z">
        <w:r w:rsidRPr="00BD4C4D">
          <w:rPr>
            <w:lang w:val="en-US" w:eastAsia="ko-KR"/>
            <w:rPrChange w:id="219" w:author="zeiraem" w:date="2012-10-22T11:53:00Z">
              <w:rPr>
                <w:color w:val="0000FF" w:themeColor="hyperlink"/>
                <w:u w:val="single"/>
                <w:lang w:eastAsia="ko-KR"/>
              </w:rPr>
            </w:rPrChange>
          </w:rPr>
          <w:t xml:space="preserve">IEEE 802.15.8 </w:t>
        </w:r>
      </w:ins>
      <w:ins w:id="220" w:author="Samsung Electronics" w:date="2012-09-21T05:46:00Z">
        <w:r w:rsidRPr="00BD4C4D">
          <w:rPr>
            <w:lang w:val="en-US" w:eastAsia="ko-KR"/>
            <w:rPrChange w:id="221" w:author="zeiraem" w:date="2012-10-22T11:53:00Z">
              <w:rPr>
                <w:color w:val="0000FF" w:themeColor="hyperlink"/>
                <w:u w:val="single"/>
                <w:lang w:eastAsia="ko-KR"/>
              </w:rPr>
            </w:rPrChange>
          </w:rPr>
          <w:t>PAC shall support both one-way and two-way communications.</w:t>
        </w:r>
      </w:ins>
    </w:p>
    <w:p w:rsidR="00000000" w:rsidRDefault="00BD4C4D">
      <w:pPr>
        <w:shd w:val="clear" w:color="auto" w:fill="99CCFF"/>
        <w:rPr>
          <w:ins w:id="222" w:author="Samsung Electronics" w:date="2012-09-21T05:55:00Z"/>
          <w:del w:id="223" w:author="mjlee999" w:date="2012-09-20T14:25:00Z"/>
          <w:lang w:val="en-US" w:eastAsia="ko-KR"/>
          <w:rPrChange w:id="224" w:author="zeiraem" w:date="2012-10-22T11:53:00Z">
            <w:rPr>
              <w:ins w:id="225" w:author="Samsung Electronics" w:date="2012-09-21T05:55:00Z"/>
              <w:del w:id="226" w:author="mjlee999" w:date="2012-09-20T14:25:00Z"/>
              <w:lang w:eastAsia="ko-KR"/>
            </w:rPr>
          </w:rPrChange>
        </w:rPr>
        <w:pPrChange w:id="227" w:author="mjlee999" w:date="2012-09-20T14:27:00Z">
          <w:pPr/>
        </w:pPrChange>
      </w:pPr>
      <w:ins w:id="228" w:author="Samsung Electronics" w:date="2012-09-21T05:47:00Z">
        <w:del w:id="229" w:author="mjlee999" w:date="2012-09-20T14:25:00Z">
          <w:r w:rsidRPr="00BD4C4D">
            <w:rPr>
              <w:lang w:val="en-US" w:eastAsia="ko-KR"/>
              <w:rPrChange w:id="230" w:author="zeiraem" w:date="2012-10-22T11:53:00Z">
                <w:rPr>
                  <w:color w:val="0000FF" w:themeColor="hyperlink"/>
                  <w:u w:val="single"/>
                  <w:lang w:eastAsia="ko-KR"/>
                </w:rPr>
              </w:rPrChange>
            </w:rPr>
            <w:delText xml:space="preserve">IEEE 802.15.8 PAC shall provide discovery for peer information without peering. Peering is a function to establish single link or multiple links. </w:delText>
          </w:r>
        </w:del>
      </w:ins>
      <w:ins w:id="231" w:author="Samsung Electronics" w:date="2012-09-21T05:50:00Z">
        <w:del w:id="232" w:author="mjlee999" w:date="2012-09-20T14:25:00Z">
          <w:r w:rsidRPr="00BD4C4D">
            <w:rPr>
              <w:lang w:val="en-US" w:eastAsia="ko-KR"/>
              <w:rPrChange w:id="233" w:author="zeiraem" w:date="2012-10-22T11:53:00Z">
                <w:rPr>
                  <w:color w:val="0000FF" w:themeColor="hyperlink"/>
                  <w:u w:val="single"/>
                  <w:lang w:eastAsia="ko-KR"/>
                </w:rPr>
              </w:rPrChange>
            </w:rPr>
            <w:delText xml:space="preserve">Peer </w:delText>
          </w:r>
        </w:del>
      </w:ins>
      <w:ins w:id="234" w:author="Samsung Electronics" w:date="2012-09-21T05:51:00Z">
        <w:del w:id="235" w:author="mjlee999" w:date="2012-09-20T14:25:00Z">
          <w:r w:rsidRPr="00BD4C4D">
            <w:rPr>
              <w:lang w:val="en-US" w:eastAsia="ko-KR"/>
              <w:rPrChange w:id="236" w:author="zeiraem" w:date="2012-10-22T11:53:00Z">
                <w:rPr>
                  <w:color w:val="0000FF" w:themeColor="hyperlink"/>
                  <w:u w:val="single"/>
                  <w:lang w:eastAsia="ko-KR"/>
                </w:rPr>
              </w:rPrChange>
            </w:rPr>
            <w:delText>d</w:delText>
          </w:r>
        </w:del>
      </w:ins>
      <w:ins w:id="237" w:author="Samsung Electronics" w:date="2012-09-21T05:47:00Z">
        <w:del w:id="238" w:author="mjlee999" w:date="2012-09-20T14:25:00Z">
          <w:r w:rsidRPr="00BD4C4D">
            <w:rPr>
              <w:lang w:val="en-US" w:eastAsia="ko-KR"/>
              <w:rPrChange w:id="239" w:author="zeiraem" w:date="2012-10-22T11:53:00Z">
                <w:rPr>
                  <w:color w:val="0000FF" w:themeColor="hyperlink"/>
                  <w:u w:val="single"/>
                  <w:lang w:eastAsia="ko-KR"/>
                </w:rPr>
              </w:rPrChange>
            </w:rPr>
            <w:delText>iscovery without peering is beneficial by reducing redundant procedures to setup links and to exchange data among non-peer PDs.</w:delText>
          </w:r>
        </w:del>
      </w:ins>
    </w:p>
    <w:p w:rsidR="00C20D8C" w:rsidRPr="00597525" w:rsidRDefault="00C20D8C" w:rsidP="00F4143A">
      <w:pPr>
        <w:rPr>
          <w:ins w:id="240" w:author="Samsung Electronics" w:date="2012-09-21T05:55:00Z"/>
          <w:lang w:val="en-US" w:eastAsia="ko-KR"/>
          <w:rPrChange w:id="241" w:author="zeiraem" w:date="2012-10-22T11:53:00Z">
            <w:rPr>
              <w:ins w:id="242" w:author="Samsung Electronics" w:date="2012-09-21T05:55:00Z"/>
              <w:lang w:eastAsia="ko-KR"/>
            </w:rPr>
          </w:rPrChange>
        </w:rPr>
      </w:pPr>
    </w:p>
    <w:commentRangeStart w:id="243"/>
    <w:p w:rsidR="00C20D8C" w:rsidRPr="00597525" w:rsidDel="005F11E2" w:rsidRDefault="00C20D8C" w:rsidP="00F4143A">
      <w:pPr>
        <w:rPr>
          <w:ins w:id="244" w:author="Samsung Electronics" w:date="2012-09-21T05:46:00Z"/>
          <w:del w:id="245" w:author="mjlee999" w:date="2012-09-20T14:27:00Z"/>
          <w:lang w:val="en-US" w:eastAsia="ko-KR"/>
          <w:rPrChange w:id="246" w:author="zeiraem" w:date="2012-10-22T11:53:00Z">
            <w:rPr>
              <w:ins w:id="247" w:author="Samsung Electronics" w:date="2012-09-21T05:46:00Z"/>
              <w:del w:id="248" w:author="mjlee999" w:date="2012-09-20T14:27:00Z"/>
              <w:lang w:eastAsia="ko-KR"/>
            </w:rPr>
          </w:rPrChange>
        </w:rPr>
      </w:pPr>
      <w:ins w:id="249" w:author="Samsung Electronics" w:date="2012-09-21T05:56:00Z">
        <w:del w:id="250" w:author="mjlee999" w:date="2012-09-20T14:27:00Z">
          <w:r w:rsidRPr="00597525" w:rsidDel="005F11E2">
            <w:rPr>
              <w:lang w:val="en-US"/>
              <w:rPrChange w:id="251" w:author="zeiraem" w:date="2012-10-22T11:53:00Z">
                <w:rPr>
                  <w:lang w:val="en-US"/>
                </w:rPr>
              </w:rPrChange>
            </w:rPr>
            <w:object w:dxaOrig="12245"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85pt;height:227.15pt" o:ole="">
                <v:imagedata r:id="rId8" o:title=""/>
              </v:shape>
              <o:OLEObject Type="Embed" ProgID="Visio.Drawing.11" ShapeID="_x0000_i1025" DrawAspect="Content" ObjectID="_1412419168" r:id="rId9"/>
            </w:object>
          </w:r>
        </w:del>
      </w:ins>
      <w:commentRangeEnd w:id="243"/>
      <w:ins w:id="252" w:author="Samsung Electronics" w:date="2012-09-21T05:56:00Z">
        <w:del w:id="253" w:author="mjlee999" w:date="2012-09-20T14:27:00Z">
          <w:r w:rsidR="00BD4C4D" w:rsidRPr="00BD4C4D">
            <w:rPr>
              <w:rStyle w:val="CommentReference"/>
              <w:lang w:val="en-US"/>
              <w:rPrChange w:id="254" w:author="zeiraem" w:date="2012-10-22T11:53:00Z">
                <w:rPr>
                  <w:rStyle w:val="CommentReference"/>
                </w:rPr>
              </w:rPrChange>
            </w:rPr>
            <w:commentReference w:id="243"/>
          </w:r>
        </w:del>
      </w:ins>
    </w:p>
    <w:p w:rsidR="00A53FA0" w:rsidRPr="00597525" w:rsidRDefault="00A53FA0" w:rsidP="00F4143A">
      <w:pPr>
        <w:rPr>
          <w:lang w:val="en-US" w:eastAsia="ko-KR"/>
          <w:rPrChange w:id="255" w:author="zeiraem" w:date="2012-10-22T11:53:00Z">
            <w:rPr>
              <w:lang w:eastAsia="ko-KR"/>
            </w:rPr>
          </w:rPrChange>
        </w:rPr>
      </w:pPr>
    </w:p>
    <w:p w:rsidR="00000000" w:rsidRDefault="00BD4C4D">
      <w:pPr>
        <w:pStyle w:val="Heading2"/>
        <w:shd w:val="clear" w:color="auto" w:fill="99CCFF"/>
        <w:rPr>
          <w:lang w:val="en-US"/>
          <w:rPrChange w:id="256" w:author="zeiraem" w:date="2012-10-22T11:53:00Z">
            <w:rPr/>
          </w:rPrChange>
        </w:rPr>
        <w:pPrChange w:id="257" w:author="mjlee999" w:date="2012-09-20T14:41:00Z">
          <w:pPr>
            <w:pStyle w:val="Heading2"/>
          </w:pPr>
        </w:pPrChange>
      </w:pPr>
      <w:bookmarkStart w:id="258" w:name="_Toc334703572"/>
      <w:del w:id="259" w:author="mjlee999" w:date="2012-09-18T09:00:00Z">
        <w:r w:rsidRPr="00BD4C4D">
          <w:rPr>
            <w:lang w:val="en-US"/>
            <w:rPrChange w:id="260" w:author="zeiraem" w:date="2012-10-22T11:53:00Z">
              <w:rPr>
                <w:sz w:val="18"/>
                <w:szCs w:val="18"/>
              </w:rPr>
            </w:rPrChange>
          </w:rPr>
          <w:delText>Components</w:delText>
        </w:r>
      </w:del>
      <w:bookmarkEnd w:id="258"/>
      <w:ins w:id="261" w:author="mjlee999" w:date="2012-09-18T09:03:00Z">
        <w:r w:rsidRPr="00BD4C4D">
          <w:rPr>
            <w:lang w:val="en-US"/>
            <w:rPrChange w:id="262" w:author="zeiraem" w:date="2012-10-22T11:53:00Z">
              <w:rPr>
                <w:sz w:val="18"/>
                <w:szCs w:val="18"/>
              </w:rPr>
            </w:rPrChange>
          </w:rPr>
          <w:t>States of the PD</w:t>
        </w:r>
      </w:ins>
    </w:p>
    <w:p w:rsidR="00000000" w:rsidRDefault="00BD4C4D">
      <w:pPr>
        <w:shd w:val="clear" w:color="auto" w:fill="99CCFF"/>
        <w:rPr>
          <w:lang w:val="en-US" w:eastAsia="ko-KR"/>
          <w:rPrChange w:id="263" w:author="zeiraem" w:date="2012-10-22T11:53:00Z">
            <w:rPr>
              <w:lang w:eastAsia="ko-KR"/>
            </w:rPr>
          </w:rPrChange>
        </w:rPr>
        <w:pPrChange w:id="264" w:author="mjlee999" w:date="2012-09-20T14:41:00Z">
          <w:pPr/>
        </w:pPrChange>
      </w:pPr>
      <w:del w:id="265" w:author="mjlee999" w:date="2012-09-20T14:41:00Z">
        <w:r w:rsidRPr="00BD4C4D">
          <w:rPr>
            <w:lang w:val="en-US" w:eastAsia="ko-KR"/>
            <w:rPrChange w:id="266" w:author="zeiraem" w:date="2012-10-22T11:53:00Z">
              <w:rPr>
                <w:sz w:val="18"/>
                <w:szCs w:val="18"/>
                <w:lang w:eastAsia="ko-KR"/>
              </w:rPr>
            </w:rPrChange>
          </w:rPr>
          <w:delText xml:space="preserve">IEEE 802.15.8 consists of several </w:delText>
        </w:r>
      </w:del>
      <w:del w:id="267" w:author="mjlee999" w:date="2012-09-20T14:38:00Z">
        <w:r w:rsidRPr="00BD4C4D">
          <w:rPr>
            <w:lang w:val="en-US" w:eastAsia="ko-KR"/>
            <w:rPrChange w:id="268" w:author="zeiraem" w:date="2012-10-22T11:53:00Z">
              <w:rPr>
                <w:sz w:val="18"/>
                <w:szCs w:val="18"/>
                <w:lang w:eastAsia="ko-KR"/>
              </w:rPr>
            </w:rPrChange>
          </w:rPr>
          <w:delText>components</w:delText>
        </w:r>
      </w:del>
      <w:del w:id="269" w:author="mjlee999" w:date="2012-09-20T14:36:00Z">
        <w:r w:rsidRPr="00BD4C4D">
          <w:rPr>
            <w:lang w:val="en-US" w:eastAsia="ko-KR"/>
            <w:rPrChange w:id="270" w:author="zeiraem" w:date="2012-10-22T11:53:00Z">
              <w:rPr>
                <w:sz w:val="18"/>
                <w:szCs w:val="18"/>
                <w:lang w:eastAsia="ko-KR"/>
              </w:rPr>
            </w:rPrChange>
          </w:rPr>
          <w:delText xml:space="preserve"> </w:delText>
        </w:r>
      </w:del>
      <w:del w:id="271" w:author="mjlee999" w:date="2012-09-20T14:41:00Z">
        <w:r w:rsidRPr="00BD4C4D">
          <w:rPr>
            <w:lang w:val="en-US" w:eastAsia="ko-KR"/>
            <w:rPrChange w:id="272" w:author="zeiraem" w:date="2012-10-22T11:53:00Z">
              <w:rPr>
                <w:sz w:val="18"/>
                <w:szCs w:val="18"/>
                <w:lang w:eastAsia="ko-KR"/>
              </w:rPr>
            </w:rPrChange>
          </w:rPr>
          <w:delText xml:space="preserve">that operate corresponding to each other to provide Peer Aware Communications that supports peer aware discovery and communications to connected </w:delText>
        </w:r>
      </w:del>
      <w:del w:id="273" w:author="mjlee999" w:date="2012-09-20T14:38:00Z">
        <w:r w:rsidRPr="00BD4C4D">
          <w:rPr>
            <w:lang w:val="en-US" w:eastAsia="ko-KR"/>
            <w:rPrChange w:id="274" w:author="zeiraem" w:date="2012-10-22T11:53:00Z">
              <w:rPr>
                <w:sz w:val="18"/>
                <w:szCs w:val="18"/>
                <w:lang w:eastAsia="ko-KR"/>
              </w:rPr>
            </w:rPrChange>
          </w:rPr>
          <w:delText>PD</w:delText>
        </w:r>
      </w:del>
      <w:del w:id="275" w:author="mjlee999" w:date="2012-09-20T14:41:00Z">
        <w:r w:rsidRPr="00BD4C4D">
          <w:rPr>
            <w:lang w:val="en-US" w:eastAsia="ko-KR"/>
            <w:rPrChange w:id="276" w:author="zeiraem" w:date="2012-10-22T11:53:00Z">
              <w:rPr>
                <w:sz w:val="18"/>
                <w:szCs w:val="18"/>
                <w:lang w:eastAsia="ko-KR"/>
              </w:rPr>
            </w:rPrChange>
          </w:rPr>
          <w:delText>PDs.</w:delText>
        </w:r>
      </w:del>
    </w:p>
    <w:p w:rsidR="00000000" w:rsidRDefault="00BD4C4D">
      <w:pPr>
        <w:shd w:val="clear" w:color="auto" w:fill="99CCFF"/>
        <w:rPr>
          <w:del w:id="277" w:author="mjlee999" w:date="2012-09-20T14:39:00Z"/>
          <w:lang w:val="en-US" w:eastAsia="ko-KR"/>
          <w:rPrChange w:id="278" w:author="zeiraem" w:date="2012-10-22T11:53:00Z">
            <w:rPr>
              <w:del w:id="279" w:author="mjlee999" w:date="2012-09-20T14:39:00Z"/>
              <w:lang w:eastAsia="ko-KR"/>
            </w:rPr>
          </w:rPrChange>
        </w:rPr>
        <w:pPrChange w:id="280" w:author="mjlee999" w:date="2012-09-20T14:41:00Z">
          <w:pPr/>
        </w:pPrChange>
      </w:pPr>
      <w:del w:id="281" w:author="mjlee999" w:date="2012-09-20T14:39:00Z">
        <w:r w:rsidRPr="00BD4C4D">
          <w:rPr>
            <w:lang w:val="en-US" w:eastAsia="ko-KR"/>
            <w:rPrChange w:id="282" w:author="zeiraem" w:date="2012-10-22T11:53:00Z">
              <w:rPr>
                <w:sz w:val="18"/>
                <w:szCs w:val="18"/>
                <w:lang w:eastAsia="ko-KR"/>
              </w:rPr>
            </w:rPrChange>
          </w:rPr>
          <w:delText>[Example]</w:delText>
        </w:r>
      </w:del>
    </w:p>
    <w:p w:rsidR="00000000" w:rsidRDefault="00BD4C4D">
      <w:pPr>
        <w:shd w:val="clear" w:color="auto" w:fill="99CCFF"/>
        <w:rPr>
          <w:del w:id="283" w:author="mjlee999" w:date="2012-09-20T14:39:00Z"/>
          <w:lang w:val="en-US" w:eastAsia="ko-KR"/>
          <w:rPrChange w:id="284" w:author="zeiraem" w:date="2012-10-22T11:53:00Z">
            <w:rPr>
              <w:del w:id="285" w:author="mjlee999" w:date="2012-09-20T14:39:00Z"/>
              <w:lang w:eastAsia="ko-KR"/>
            </w:rPr>
          </w:rPrChange>
        </w:rPr>
        <w:pPrChange w:id="286" w:author="mjlee999" w:date="2012-09-20T14:41:00Z">
          <w:pPr/>
        </w:pPrChange>
      </w:pPr>
      <w:del w:id="287" w:author="mjlee999" w:date="2012-09-20T14:39:00Z">
        <w:r w:rsidRPr="00BD4C4D">
          <w:rPr>
            <w:lang w:val="en-US" w:eastAsia="ko-KR"/>
            <w:rPrChange w:id="288" w:author="zeiraem" w:date="2012-10-22T11:53:00Z">
              <w:rPr>
                <w:sz w:val="18"/>
                <w:szCs w:val="18"/>
                <w:lang w:eastAsia="ko-KR"/>
              </w:rPr>
            </w:rPrChange>
          </w:rPr>
          <w:delText>Discovering PD (DPD) means a PD which is doing discovery function and is not connected yet.</w:delText>
        </w:r>
      </w:del>
    </w:p>
    <w:p w:rsidR="00000000" w:rsidRDefault="00BD4C4D">
      <w:pPr>
        <w:shd w:val="clear" w:color="auto" w:fill="99CCFF"/>
        <w:rPr>
          <w:del w:id="289" w:author="mjlee999" w:date="2012-09-20T14:39:00Z"/>
          <w:lang w:val="en-US" w:eastAsia="ko-KR"/>
          <w:rPrChange w:id="290" w:author="zeiraem" w:date="2012-10-22T11:53:00Z">
            <w:rPr>
              <w:del w:id="291" w:author="mjlee999" w:date="2012-09-20T14:39:00Z"/>
              <w:lang w:eastAsia="ko-KR"/>
            </w:rPr>
          </w:rPrChange>
        </w:rPr>
        <w:pPrChange w:id="292" w:author="mjlee999" w:date="2012-09-20T14:41:00Z">
          <w:pPr/>
        </w:pPrChange>
      </w:pPr>
      <w:del w:id="293" w:author="mjlee999" w:date="2012-09-20T14:39:00Z">
        <w:r w:rsidRPr="00BD4C4D">
          <w:rPr>
            <w:lang w:val="en-US" w:eastAsia="ko-KR"/>
            <w:rPrChange w:id="294" w:author="zeiraem" w:date="2012-10-22T11:53:00Z">
              <w:rPr>
                <w:sz w:val="18"/>
                <w:szCs w:val="18"/>
                <w:lang w:eastAsia="ko-KR"/>
              </w:rPr>
            </w:rPrChange>
          </w:rPr>
          <w:delText>Connected PD (CPD) means a PD which is connected to another PD.</w:delText>
        </w:r>
      </w:del>
    </w:p>
    <w:p w:rsidR="00000000" w:rsidRDefault="00BD4C4D">
      <w:pPr>
        <w:shd w:val="clear" w:color="auto" w:fill="99CCFF"/>
        <w:rPr>
          <w:ins w:id="295" w:author="Samsung Electronics" w:date="2012-09-21T05:51:00Z"/>
          <w:del w:id="296" w:author="mjlee999" w:date="2012-09-20T14:39:00Z"/>
          <w:lang w:val="en-US" w:eastAsia="ko-KR"/>
          <w:rPrChange w:id="297" w:author="zeiraem" w:date="2012-10-22T11:53:00Z">
            <w:rPr>
              <w:ins w:id="298" w:author="Samsung Electronics" w:date="2012-09-21T05:51:00Z"/>
              <w:del w:id="299" w:author="mjlee999" w:date="2012-09-20T14:39:00Z"/>
              <w:lang w:eastAsia="ko-KR"/>
            </w:rPr>
          </w:rPrChange>
        </w:rPr>
        <w:pPrChange w:id="300" w:author="mjlee999" w:date="2012-09-20T14:41:00Z">
          <w:pPr/>
        </w:pPrChange>
      </w:pPr>
      <w:del w:id="301" w:author="mjlee999" w:date="2012-09-20T14:39:00Z">
        <w:r w:rsidRPr="00BD4C4D">
          <w:rPr>
            <w:lang w:val="en-US" w:eastAsia="ko-KR"/>
            <w:rPrChange w:id="302" w:author="zeiraem" w:date="2012-10-22T11:53:00Z">
              <w:rPr>
                <w:sz w:val="18"/>
                <w:szCs w:val="18"/>
                <w:lang w:eastAsia="ko-KR"/>
              </w:rPr>
            </w:rPrChange>
          </w:rPr>
          <w:delText>Service Group (SG) means a collection of PDs which are connected by the same service set.</w:delText>
        </w:r>
      </w:del>
    </w:p>
    <w:p w:rsidR="00000000" w:rsidRDefault="00F15AF4">
      <w:pPr>
        <w:shd w:val="clear" w:color="auto" w:fill="99CCFF"/>
        <w:rPr>
          <w:ins w:id="303" w:author="Samsung Electronics" w:date="2012-09-21T05:51:00Z"/>
          <w:del w:id="304" w:author="mjlee999" w:date="2012-09-20T14:39:00Z"/>
          <w:lang w:val="en-US" w:eastAsia="ko-KR"/>
          <w:rPrChange w:id="305" w:author="zeiraem" w:date="2012-10-22T11:53:00Z">
            <w:rPr>
              <w:ins w:id="306" w:author="Samsung Electronics" w:date="2012-09-21T05:51:00Z"/>
              <w:del w:id="307" w:author="mjlee999" w:date="2012-09-20T14:39:00Z"/>
              <w:lang w:eastAsia="ko-KR"/>
            </w:rPr>
          </w:rPrChange>
        </w:rPr>
        <w:pPrChange w:id="308" w:author="mjlee999" w:date="2012-09-20T14:41:00Z">
          <w:pPr/>
        </w:pPrChange>
      </w:pPr>
    </w:p>
    <w:p w:rsidR="00000000" w:rsidRDefault="00BD4C4D">
      <w:pPr>
        <w:shd w:val="clear" w:color="auto" w:fill="99CCFF"/>
        <w:rPr>
          <w:ins w:id="309" w:author="Samsung Electronics" w:date="2012-09-21T05:51:00Z"/>
          <w:del w:id="310" w:author="mjlee999" w:date="2012-09-20T14:39:00Z"/>
          <w:lang w:val="en-US" w:eastAsia="ko-KR"/>
        </w:rPr>
        <w:pPrChange w:id="311" w:author="mjlee999" w:date="2012-09-20T14:41:00Z">
          <w:pPr/>
        </w:pPrChange>
      </w:pPr>
      <w:commentRangeStart w:id="312"/>
      <w:ins w:id="313" w:author="Samsung Electronics" w:date="2012-09-21T05:51:00Z">
        <w:del w:id="314" w:author="mjlee999" w:date="2012-09-20T14:39:00Z">
          <w:r w:rsidRPr="00BD4C4D">
            <w:rPr>
              <w:lang w:val="en-US" w:eastAsia="ko-KR"/>
              <w:rPrChange w:id="315" w:author="zeiraem" w:date="2012-10-22T11:53:00Z">
                <w:rPr>
                  <w:sz w:val="18"/>
                  <w:szCs w:val="18"/>
                  <w:lang w:val="en-US" w:eastAsia="ko-KR"/>
                </w:rPr>
              </w:rPrChange>
            </w:rPr>
            <w:delText>Discovering PD (DPD) means a PD which is doing discovery function and is not peered</w:delText>
          </w:r>
          <w:r w:rsidRPr="00BD4C4D">
            <w:rPr>
              <w:strike/>
              <w:lang w:val="en-US" w:eastAsia="ko-KR"/>
              <w:rPrChange w:id="316" w:author="zeiraem" w:date="2012-10-22T11:53:00Z">
                <w:rPr>
                  <w:sz w:val="18"/>
                  <w:szCs w:val="18"/>
                  <w:lang w:val="en-US" w:eastAsia="ko-KR"/>
                </w:rPr>
              </w:rPrChange>
            </w:rPr>
            <w:delText>connected</w:delText>
          </w:r>
          <w:r w:rsidRPr="00BD4C4D">
            <w:rPr>
              <w:lang w:val="en-US" w:eastAsia="ko-KR"/>
              <w:rPrChange w:id="317" w:author="zeiraem" w:date="2012-10-22T11:53:00Z">
                <w:rPr>
                  <w:sz w:val="18"/>
                  <w:szCs w:val="18"/>
                  <w:lang w:val="en-US" w:eastAsia="ko-KR"/>
                </w:rPr>
              </w:rPrChange>
            </w:rPr>
            <w:delText xml:space="preserve"> yet.</w:delText>
          </w:r>
        </w:del>
      </w:ins>
    </w:p>
    <w:p w:rsidR="00000000" w:rsidRDefault="00BD4C4D">
      <w:pPr>
        <w:shd w:val="clear" w:color="auto" w:fill="99CCFF"/>
        <w:rPr>
          <w:ins w:id="318" w:author="Samsung Electronics" w:date="2012-09-21T05:52:00Z"/>
          <w:del w:id="319" w:author="mjlee999" w:date="2012-09-20T14:39:00Z"/>
          <w:lang w:val="en-US" w:eastAsia="ko-KR"/>
        </w:rPr>
        <w:pPrChange w:id="320" w:author="mjlee999" w:date="2012-09-20T14:41:00Z">
          <w:pPr/>
        </w:pPrChange>
      </w:pPr>
      <w:ins w:id="321" w:author="Samsung Electronics" w:date="2012-09-21T05:51:00Z">
        <w:del w:id="322" w:author="mjlee999" w:date="2012-09-20T14:39:00Z">
          <w:r w:rsidRPr="00BD4C4D">
            <w:rPr>
              <w:lang w:val="en-US" w:eastAsia="ko-KR"/>
              <w:rPrChange w:id="323" w:author="zeiraem" w:date="2012-10-22T11:53:00Z">
                <w:rPr>
                  <w:sz w:val="18"/>
                  <w:szCs w:val="18"/>
                  <w:lang w:val="en-US" w:eastAsia="ko-KR"/>
                </w:rPr>
              </w:rPrChange>
            </w:rPr>
            <w:delText>PeeredConnected PD (PPD</w:delText>
          </w:r>
          <w:r w:rsidRPr="00BD4C4D">
            <w:rPr>
              <w:strike/>
              <w:lang w:val="en-US" w:eastAsia="ko-KR"/>
              <w:rPrChange w:id="324" w:author="zeiraem" w:date="2012-10-22T11:53:00Z">
                <w:rPr>
                  <w:sz w:val="18"/>
                  <w:szCs w:val="18"/>
                  <w:lang w:val="en-US" w:eastAsia="ko-KR"/>
                </w:rPr>
              </w:rPrChange>
            </w:rPr>
            <w:delText>CPD</w:delText>
          </w:r>
          <w:r w:rsidRPr="00BD4C4D">
            <w:rPr>
              <w:lang w:val="en-US" w:eastAsia="ko-KR"/>
              <w:rPrChange w:id="325" w:author="zeiraem" w:date="2012-10-22T11:53:00Z">
                <w:rPr>
                  <w:sz w:val="18"/>
                  <w:szCs w:val="18"/>
                  <w:lang w:val="en-US" w:eastAsia="ko-KR"/>
                </w:rPr>
              </w:rPrChange>
            </w:rPr>
            <w:delText>) means a PD which is peered</w:delText>
          </w:r>
          <w:r w:rsidRPr="00BD4C4D">
            <w:rPr>
              <w:strike/>
              <w:lang w:val="en-US" w:eastAsia="ko-KR"/>
              <w:rPrChange w:id="326" w:author="zeiraem" w:date="2012-10-22T11:53:00Z">
                <w:rPr>
                  <w:sz w:val="18"/>
                  <w:szCs w:val="18"/>
                  <w:lang w:val="en-US" w:eastAsia="ko-KR"/>
                </w:rPr>
              </w:rPrChange>
            </w:rPr>
            <w:delText>connected</w:delText>
          </w:r>
          <w:r w:rsidRPr="00BD4C4D">
            <w:rPr>
              <w:lang w:val="en-US" w:eastAsia="ko-KR"/>
              <w:rPrChange w:id="327" w:author="zeiraem" w:date="2012-10-22T11:53:00Z">
                <w:rPr>
                  <w:sz w:val="18"/>
                  <w:szCs w:val="18"/>
                  <w:lang w:val="en-US" w:eastAsia="ko-KR"/>
                </w:rPr>
              </w:rPrChange>
            </w:rPr>
            <w:delText xml:space="preserve"> to another PD within a service [group ] .</w:delText>
          </w:r>
        </w:del>
      </w:ins>
    </w:p>
    <w:p w:rsidR="00000000" w:rsidRDefault="00BD4C4D">
      <w:pPr>
        <w:shd w:val="clear" w:color="auto" w:fill="99CCFF"/>
        <w:rPr>
          <w:ins w:id="328" w:author="Samsung Electronics" w:date="2012-09-21T05:49:00Z"/>
          <w:del w:id="329" w:author="mjlee999" w:date="2012-09-20T14:39:00Z"/>
          <w:lang w:val="en-US" w:eastAsia="ko-KR"/>
          <w:rPrChange w:id="330" w:author="zeiraem" w:date="2012-10-22T11:53:00Z">
            <w:rPr>
              <w:ins w:id="331" w:author="Samsung Electronics" w:date="2012-09-21T05:49:00Z"/>
              <w:del w:id="332" w:author="mjlee999" w:date="2012-09-20T14:39:00Z"/>
              <w:lang w:eastAsia="ko-KR"/>
            </w:rPr>
          </w:rPrChange>
        </w:rPr>
        <w:pPrChange w:id="333" w:author="mjlee999" w:date="2012-09-20T14:41:00Z">
          <w:pPr/>
        </w:pPrChange>
      </w:pPr>
      <w:ins w:id="334" w:author="Samsung Electronics" w:date="2012-09-21T05:52:00Z">
        <w:del w:id="335" w:author="mjlee999" w:date="2012-09-20T14:39:00Z">
          <w:r w:rsidRPr="00BD4C4D">
            <w:rPr>
              <w:lang w:val="en-US" w:eastAsia="ko-KR"/>
              <w:rPrChange w:id="336" w:author="zeiraem" w:date="2012-10-22T11:53:00Z">
                <w:rPr>
                  <w:sz w:val="18"/>
                  <w:szCs w:val="18"/>
                  <w:lang w:val="en-US" w:eastAsia="ko-KR"/>
                </w:rPr>
              </w:rPrChange>
            </w:rPr>
            <w:delText>Service Group (SG) means a collection of PDs which are connected by the same service</w:delText>
          </w:r>
          <w:r w:rsidRPr="00BD4C4D">
            <w:rPr>
              <w:strike/>
              <w:lang w:val="en-US" w:eastAsia="ko-KR"/>
              <w:rPrChange w:id="337" w:author="zeiraem" w:date="2012-10-22T11:53:00Z">
                <w:rPr>
                  <w:sz w:val="18"/>
                  <w:szCs w:val="18"/>
                  <w:lang w:val="en-US" w:eastAsia="ko-KR"/>
                </w:rPr>
              </w:rPrChange>
            </w:rPr>
            <w:delText xml:space="preserve"> set</w:delText>
          </w:r>
          <w:r w:rsidRPr="00BD4C4D">
            <w:rPr>
              <w:lang w:val="en-US" w:eastAsia="ko-KR"/>
              <w:rPrChange w:id="338" w:author="zeiraem" w:date="2012-10-22T11:53:00Z">
                <w:rPr>
                  <w:sz w:val="18"/>
                  <w:szCs w:val="18"/>
                  <w:lang w:val="en-US" w:eastAsia="ko-KR"/>
                </w:rPr>
              </w:rPrChange>
            </w:rPr>
            <w:delText>.</w:delText>
          </w:r>
        </w:del>
      </w:ins>
    </w:p>
    <w:commentRangeEnd w:id="312"/>
    <w:p w:rsidR="00000000" w:rsidRDefault="00BD4C4D">
      <w:pPr>
        <w:shd w:val="clear" w:color="auto" w:fill="99CCFF"/>
        <w:rPr>
          <w:ins w:id="339" w:author="Samsung Electronics" w:date="2012-09-21T05:49:00Z"/>
          <w:del w:id="340" w:author="mjlee999" w:date="2012-09-20T14:39:00Z"/>
          <w:lang w:val="en-US" w:eastAsia="ko-KR"/>
          <w:rPrChange w:id="341" w:author="zeiraem" w:date="2012-10-22T11:53:00Z">
            <w:rPr>
              <w:ins w:id="342" w:author="Samsung Electronics" w:date="2012-09-21T05:49:00Z"/>
              <w:del w:id="343" w:author="mjlee999" w:date="2012-09-20T14:39:00Z"/>
              <w:lang w:eastAsia="ko-KR"/>
            </w:rPr>
          </w:rPrChange>
        </w:rPr>
        <w:pPrChange w:id="344" w:author="mjlee999" w:date="2012-09-20T14:41:00Z">
          <w:pPr/>
        </w:pPrChange>
      </w:pPr>
      <w:ins w:id="345" w:author="Samsung Electronics" w:date="2012-09-21T06:01:00Z">
        <w:del w:id="346" w:author="mjlee999" w:date="2012-09-20T14:39:00Z">
          <w:r w:rsidRPr="00BD4C4D">
            <w:rPr>
              <w:rStyle w:val="CommentReference"/>
              <w:lang w:val="en-US"/>
              <w:rPrChange w:id="347" w:author="zeiraem" w:date="2012-10-22T11:53:00Z">
                <w:rPr>
                  <w:rStyle w:val="CommentReference"/>
                </w:rPr>
              </w:rPrChange>
            </w:rPr>
            <w:commentReference w:id="312"/>
          </w:r>
        </w:del>
      </w:ins>
    </w:p>
    <w:p w:rsidR="00000000" w:rsidRDefault="00BD4C4D">
      <w:pPr>
        <w:shd w:val="clear" w:color="auto" w:fill="99CCFF"/>
        <w:rPr>
          <w:del w:id="348" w:author="mjlee999" w:date="2012-09-20T14:39:00Z"/>
          <w:lang w:val="en-US" w:eastAsia="ko-KR"/>
          <w:rPrChange w:id="349" w:author="zeiraem" w:date="2012-10-22T11:53:00Z">
            <w:rPr>
              <w:del w:id="350" w:author="mjlee999" w:date="2012-09-20T14:39:00Z"/>
              <w:lang w:eastAsia="ko-KR"/>
            </w:rPr>
          </w:rPrChange>
        </w:rPr>
        <w:pPrChange w:id="351" w:author="mjlee999" w:date="2012-09-20T14:41:00Z">
          <w:pPr/>
        </w:pPrChange>
      </w:pPr>
      <w:commentRangeStart w:id="352"/>
      <w:ins w:id="353" w:author="Samsung Electronics" w:date="2012-09-21T05:49:00Z">
        <w:del w:id="354" w:author="mjlee999" w:date="2012-09-20T14:39:00Z">
          <w:r w:rsidRPr="00BD4C4D">
            <w:rPr>
              <w:lang w:val="en-US" w:eastAsia="ko-KR"/>
              <w:rPrChange w:id="355" w:author="zeiraem" w:date="2012-10-22T11:53:00Z">
                <w:rPr>
                  <w:sz w:val="18"/>
                  <w:szCs w:val="18"/>
                  <w:lang w:eastAsia="ko-KR"/>
                </w:rPr>
              </w:rPrChange>
            </w:rPr>
            <w:delText>PPD – Peered PD, a device which has been peered with another device.</w:delText>
          </w:r>
          <w:r w:rsidRPr="00BD4C4D">
            <w:rPr>
              <w:lang w:val="en-US" w:eastAsia="ko-KR"/>
              <w:rPrChange w:id="356" w:author="zeiraem" w:date="2012-10-22T11:53:00Z">
                <w:rPr>
                  <w:sz w:val="18"/>
                  <w:szCs w:val="18"/>
                  <w:lang w:eastAsia="ko-KR"/>
                </w:rPr>
              </w:rPrChange>
            </w:rPr>
            <w:br/>
            <w:delText>PSPD – Peer seeking PAC device, a device which is actively attempting to discover / be discovered by other devices in order to peer. (Note that this definition allows a PD to seek other devices while already being peered)</w:delText>
          </w:r>
        </w:del>
      </w:ins>
      <w:commentRangeEnd w:id="352"/>
      <w:ins w:id="357" w:author="Samsung Electronics" w:date="2012-09-21T06:01:00Z">
        <w:del w:id="358" w:author="mjlee999" w:date="2012-09-20T14:39:00Z">
          <w:r w:rsidRPr="00BD4C4D">
            <w:rPr>
              <w:rStyle w:val="CommentReference"/>
              <w:lang w:val="en-US"/>
              <w:rPrChange w:id="359" w:author="zeiraem" w:date="2012-10-22T11:53:00Z">
                <w:rPr>
                  <w:rStyle w:val="CommentReference"/>
                </w:rPr>
              </w:rPrChange>
            </w:rPr>
            <w:commentReference w:id="352"/>
          </w:r>
        </w:del>
      </w:ins>
    </w:p>
    <w:p w:rsidR="00DF3B70" w:rsidRPr="00597525" w:rsidRDefault="00DF3B70" w:rsidP="00494BA8">
      <w:pPr>
        <w:rPr>
          <w:lang w:val="en-US" w:eastAsia="ko-KR"/>
          <w:rPrChange w:id="360" w:author="zeiraem" w:date="2012-10-22T11:53:00Z">
            <w:rPr>
              <w:lang w:eastAsia="ko-KR"/>
            </w:rPr>
          </w:rPrChange>
        </w:rPr>
      </w:pPr>
    </w:p>
    <w:p w:rsidR="00000000" w:rsidRDefault="00BD4C4D">
      <w:pPr>
        <w:pStyle w:val="Heading2"/>
        <w:shd w:val="clear" w:color="auto" w:fill="99CCFF"/>
        <w:rPr>
          <w:lang w:val="en-US"/>
          <w:rPrChange w:id="361" w:author="zeiraem" w:date="2012-10-22T11:53:00Z">
            <w:rPr/>
          </w:rPrChange>
        </w:rPr>
        <w:pPrChange w:id="362" w:author="mjlee999" w:date="2012-09-20T14:50:00Z">
          <w:pPr>
            <w:pStyle w:val="Heading2"/>
          </w:pPr>
        </w:pPrChange>
      </w:pPr>
      <w:bookmarkStart w:id="363" w:name="_Toc334703573"/>
      <w:r w:rsidRPr="00BD4C4D">
        <w:rPr>
          <w:lang w:val="en-US"/>
          <w:rPrChange w:id="364" w:author="zeiraem" w:date="2012-10-22T11:53:00Z">
            <w:rPr>
              <w:sz w:val="18"/>
              <w:szCs w:val="18"/>
            </w:rPr>
          </w:rPrChange>
        </w:rPr>
        <w:t>Topology</w:t>
      </w:r>
      <w:bookmarkEnd w:id="363"/>
    </w:p>
    <w:p w:rsidR="00000000" w:rsidRDefault="00BD4C4D">
      <w:pPr>
        <w:shd w:val="clear" w:color="auto" w:fill="99CCFF"/>
        <w:rPr>
          <w:lang w:val="en-US" w:eastAsia="ko-KR"/>
          <w:rPrChange w:id="365" w:author="zeiraem" w:date="2012-10-22T11:53:00Z">
            <w:rPr>
              <w:lang w:eastAsia="ko-KR"/>
            </w:rPr>
          </w:rPrChange>
        </w:rPr>
        <w:pPrChange w:id="366" w:author="mjlee999" w:date="2012-09-20T14:50:00Z">
          <w:pPr/>
        </w:pPrChange>
      </w:pPr>
      <w:r w:rsidRPr="00BD4C4D">
        <w:rPr>
          <w:lang w:val="en-US" w:eastAsia="ko-KR"/>
          <w:rPrChange w:id="367" w:author="zeiraem" w:date="2012-10-22T11:53:00Z">
            <w:rPr>
              <w:sz w:val="18"/>
              <w:szCs w:val="18"/>
              <w:lang w:eastAsia="ko-KR"/>
            </w:rPr>
          </w:rPrChange>
        </w:rPr>
        <w:t>Several topologies are considered to support various service interactions within PDs.</w:t>
      </w:r>
    </w:p>
    <w:p w:rsidR="00000000" w:rsidRDefault="00BD4C4D">
      <w:pPr>
        <w:shd w:val="clear" w:color="auto" w:fill="99CCFF"/>
        <w:rPr>
          <w:lang w:val="en-US" w:eastAsia="ko-KR"/>
          <w:rPrChange w:id="368" w:author="zeiraem" w:date="2012-10-22T11:53:00Z">
            <w:rPr>
              <w:lang w:eastAsia="ko-KR"/>
            </w:rPr>
          </w:rPrChange>
        </w:rPr>
        <w:pPrChange w:id="369" w:author="mjlee999" w:date="2012-09-20T14:50:00Z">
          <w:pPr/>
        </w:pPrChange>
      </w:pPr>
      <w:r w:rsidRPr="00BD4C4D">
        <w:rPr>
          <w:lang w:val="en-US" w:eastAsia="ko-KR"/>
          <w:rPrChange w:id="370" w:author="zeiraem" w:date="2012-10-22T11:53:00Z">
            <w:rPr>
              <w:sz w:val="18"/>
              <w:szCs w:val="18"/>
              <w:lang w:eastAsia="ko-KR"/>
            </w:rPr>
          </w:rPrChange>
        </w:rPr>
        <w:t>One-to-one</w:t>
      </w:r>
      <w:ins w:id="371" w:author="mjlee999" w:date="2012-09-20T14:42:00Z">
        <w:r w:rsidRPr="00BD4C4D">
          <w:rPr>
            <w:lang w:val="en-US" w:eastAsia="ko-KR"/>
            <w:rPrChange w:id="372" w:author="zeiraem" w:date="2012-10-22T11:53:00Z">
              <w:rPr>
                <w:sz w:val="18"/>
                <w:szCs w:val="18"/>
                <w:lang w:eastAsia="ko-KR"/>
              </w:rPr>
            </w:rPrChange>
          </w:rPr>
          <w:t xml:space="preserve"> and</w:t>
        </w:r>
      </w:ins>
      <w:del w:id="373" w:author="mjlee999" w:date="2012-09-20T14:42:00Z">
        <w:r w:rsidRPr="00BD4C4D">
          <w:rPr>
            <w:lang w:val="en-US" w:eastAsia="ko-KR"/>
            <w:rPrChange w:id="374" w:author="zeiraem" w:date="2012-10-22T11:53:00Z">
              <w:rPr>
                <w:sz w:val="18"/>
                <w:szCs w:val="18"/>
                <w:lang w:eastAsia="ko-KR"/>
              </w:rPr>
            </w:rPrChange>
          </w:rPr>
          <w:delText>,</w:delText>
        </w:r>
      </w:del>
      <w:r w:rsidRPr="00BD4C4D">
        <w:rPr>
          <w:lang w:val="en-US" w:eastAsia="ko-KR"/>
          <w:rPrChange w:id="375" w:author="zeiraem" w:date="2012-10-22T11:53:00Z">
            <w:rPr>
              <w:sz w:val="18"/>
              <w:szCs w:val="18"/>
              <w:lang w:eastAsia="ko-KR"/>
            </w:rPr>
          </w:rPrChange>
        </w:rPr>
        <w:t xml:space="preserve"> one-to-many topolog</w:t>
      </w:r>
      <w:ins w:id="376" w:author="mjlee999" w:date="2012-09-20T14:42:00Z">
        <w:r w:rsidRPr="00BD4C4D">
          <w:rPr>
            <w:lang w:val="en-US" w:eastAsia="ko-KR"/>
            <w:rPrChange w:id="377" w:author="zeiraem" w:date="2012-10-22T11:53:00Z">
              <w:rPr>
                <w:sz w:val="18"/>
                <w:szCs w:val="18"/>
                <w:lang w:eastAsia="ko-KR"/>
              </w:rPr>
            </w:rPrChange>
          </w:rPr>
          <w:t>ies</w:t>
        </w:r>
      </w:ins>
      <w:del w:id="378" w:author="mjlee999" w:date="2012-09-20T14:42:00Z">
        <w:r w:rsidRPr="00BD4C4D">
          <w:rPr>
            <w:lang w:val="en-US" w:eastAsia="ko-KR"/>
            <w:rPrChange w:id="379" w:author="zeiraem" w:date="2012-10-22T11:53:00Z">
              <w:rPr>
                <w:sz w:val="18"/>
                <w:szCs w:val="18"/>
                <w:lang w:eastAsia="ko-KR"/>
              </w:rPr>
            </w:rPrChange>
          </w:rPr>
          <w:delText>y</w:delText>
        </w:r>
      </w:del>
      <w:r w:rsidRPr="00BD4C4D">
        <w:rPr>
          <w:lang w:val="en-US" w:eastAsia="ko-KR"/>
          <w:rPrChange w:id="380" w:author="zeiraem" w:date="2012-10-22T11:53:00Z">
            <w:rPr>
              <w:sz w:val="18"/>
              <w:szCs w:val="18"/>
              <w:lang w:eastAsia="ko-KR"/>
            </w:rPr>
          </w:rPrChange>
        </w:rPr>
        <w:t xml:space="preserve"> shall be supported. </w:t>
      </w:r>
    </w:p>
    <w:p w:rsidR="00000000" w:rsidRDefault="00F15AF4">
      <w:pPr>
        <w:shd w:val="clear" w:color="auto" w:fill="99CCFF"/>
        <w:rPr>
          <w:ins w:id="381" w:author="mjlee999" w:date="2012-09-20T14:46:00Z"/>
          <w:lang w:val="en-US" w:eastAsia="ko-KR"/>
          <w:rPrChange w:id="382" w:author="zeiraem" w:date="2012-10-22T11:53:00Z">
            <w:rPr>
              <w:ins w:id="383" w:author="mjlee999" w:date="2012-09-20T14:46:00Z"/>
              <w:lang w:eastAsia="ko-KR"/>
            </w:rPr>
          </w:rPrChange>
        </w:rPr>
        <w:pPrChange w:id="384" w:author="mjlee999" w:date="2012-09-20T14:50:00Z">
          <w:pPr/>
        </w:pPrChange>
      </w:pPr>
    </w:p>
    <w:p w:rsidR="00000000" w:rsidRDefault="00BD4C4D">
      <w:pPr>
        <w:shd w:val="clear" w:color="auto" w:fill="99CCFF"/>
        <w:rPr>
          <w:lang w:val="en-US" w:eastAsia="ko-KR"/>
          <w:rPrChange w:id="385" w:author="zeiraem" w:date="2012-10-22T11:53:00Z">
            <w:rPr>
              <w:lang w:eastAsia="ko-KR"/>
            </w:rPr>
          </w:rPrChange>
        </w:rPr>
        <w:pPrChange w:id="386" w:author="mjlee999" w:date="2012-09-20T14:50:00Z">
          <w:pPr/>
        </w:pPrChange>
      </w:pPr>
      <w:r w:rsidRPr="00BD4C4D">
        <w:rPr>
          <w:lang w:val="en-US" w:eastAsia="ko-KR"/>
          <w:rPrChange w:id="387" w:author="zeiraem" w:date="2012-10-22T11:53:00Z">
            <w:rPr>
              <w:sz w:val="18"/>
              <w:szCs w:val="18"/>
              <w:lang w:eastAsia="ko-KR"/>
            </w:rPr>
          </w:rPrChange>
        </w:rPr>
        <w:t xml:space="preserve">802.15.8 </w:t>
      </w:r>
      <w:del w:id="388" w:author="mjlee999" w:date="2012-09-20T14:42:00Z">
        <w:r w:rsidRPr="00BD4C4D">
          <w:rPr>
            <w:lang w:val="en-US" w:eastAsia="ko-KR"/>
            <w:rPrChange w:id="389" w:author="zeiraem" w:date="2012-10-22T11:53:00Z">
              <w:rPr>
                <w:sz w:val="18"/>
                <w:szCs w:val="18"/>
                <w:lang w:eastAsia="ko-KR"/>
              </w:rPr>
            </w:rPrChange>
          </w:rPr>
          <w:delText>PAC</w:delText>
        </w:r>
      </w:del>
      <w:r w:rsidRPr="00BD4C4D">
        <w:rPr>
          <w:lang w:val="en-US" w:eastAsia="ko-KR"/>
          <w:rPrChange w:id="390" w:author="zeiraem" w:date="2012-10-22T11:53:00Z">
            <w:rPr>
              <w:sz w:val="18"/>
              <w:szCs w:val="18"/>
              <w:lang w:eastAsia="ko-KR"/>
            </w:rPr>
          </w:rPrChange>
        </w:rPr>
        <w:t xml:space="preserve"> </w:t>
      </w:r>
      <w:proofErr w:type="gramStart"/>
      <w:r w:rsidRPr="00BD4C4D">
        <w:rPr>
          <w:lang w:val="en-US" w:eastAsia="ko-KR"/>
          <w:rPrChange w:id="391" w:author="zeiraem" w:date="2012-10-22T11:53:00Z">
            <w:rPr>
              <w:sz w:val="18"/>
              <w:szCs w:val="18"/>
              <w:lang w:eastAsia="ko-KR"/>
            </w:rPr>
          </w:rPrChange>
        </w:rPr>
        <w:t>shall</w:t>
      </w:r>
      <w:proofErr w:type="gramEnd"/>
      <w:r w:rsidRPr="00BD4C4D">
        <w:rPr>
          <w:lang w:val="en-US" w:eastAsia="ko-KR"/>
          <w:rPrChange w:id="392" w:author="zeiraem" w:date="2012-10-22T11:53:00Z">
            <w:rPr>
              <w:sz w:val="18"/>
              <w:szCs w:val="18"/>
              <w:lang w:eastAsia="ko-KR"/>
            </w:rPr>
          </w:rPrChange>
        </w:rPr>
        <w:t xml:space="preserve"> support </w:t>
      </w:r>
      <w:ins w:id="393" w:author="mjlee999" w:date="2012-09-20T14:43:00Z">
        <w:r w:rsidRPr="00BD4C4D">
          <w:rPr>
            <w:lang w:val="en-US" w:eastAsia="ko-KR"/>
            <w:rPrChange w:id="394" w:author="zeiraem" w:date="2012-10-22T11:53:00Z">
              <w:rPr>
                <w:sz w:val="18"/>
                <w:szCs w:val="18"/>
                <w:lang w:eastAsia="ko-KR"/>
              </w:rPr>
            </w:rPrChange>
          </w:rPr>
          <w:t xml:space="preserve">a </w:t>
        </w:r>
      </w:ins>
      <w:r w:rsidRPr="00BD4C4D">
        <w:rPr>
          <w:lang w:val="en-US" w:eastAsia="ko-KR"/>
          <w:rPrChange w:id="395" w:author="zeiraem" w:date="2012-10-22T11:53:00Z">
            <w:rPr>
              <w:sz w:val="18"/>
              <w:szCs w:val="18"/>
              <w:lang w:eastAsia="ko-KR"/>
            </w:rPr>
          </w:rPrChange>
        </w:rPr>
        <w:t xml:space="preserve">PD participation in at least two independent one-to-many </w:t>
      </w:r>
      <w:del w:id="396" w:author="mjlee999" w:date="2012-09-20T14:42:00Z">
        <w:r w:rsidRPr="00BD4C4D">
          <w:rPr>
            <w:lang w:val="en-US" w:eastAsia="ko-KR"/>
            <w:rPrChange w:id="397" w:author="zeiraem" w:date="2012-10-22T11:53:00Z">
              <w:rPr>
                <w:sz w:val="18"/>
                <w:szCs w:val="18"/>
                <w:lang w:eastAsia="ko-KR"/>
              </w:rPr>
            </w:rPrChange>
          </w:rPr>
          <w:delText xml:space="preserve">peer to peer </w:delText>
        </w:r>
      </w:del>
      <w:r w:rsidRPr="00BD4C4D">
        <w:rPr>
          <w:lang w:val="en-US" w:eastAsia="ko-KR"/>
          <w:rPrChange w:id="398" w:author="zeiraem" w:date="2012-10-22T11:53:00Z">
            <w:rPr>
              <w:sz w:val="18"/>
              <w:szCs w:val="18"/>
              <w:lang w:eastAsia="ko-KR"/>
            </w:rPr>
          </w:rPrChange>
        </w:rPr>
        <w:t>communications with different peers at the same time.</w:t>
      </w:r>
    </w:p>
    <w:p w:rsidR="00000000" w:rsidRDefault="00BD4C4D">
      <w:pPr>
        <w:shd w:val="clear" w:color="auto" w:fill="99CCFF"/>
        <w:rPr>
          <w:lang w:val="en-US" w:eastAsia="ko-KR"/>
          <w:rPrChange w:id="399" w:author="zeiraem" w:date="2012-10-22T11:53:00Z">
            <w:rPr>
              <w:lang w:eastAsia="ko-KR"/>
            </w:rPr>
          </w:rPrChange>
        </w:rPr>
        <w:pPrChange w:id="400" w:author="mjlee999" w:date="2012-09-20T14:50:00Z">
          <w:pPr/>
        </w:pPrChange>
      </w:pPr>
      <w:r w:rsidRPr="00BD4C4D">
        <w:rPr>
          <w:lang w:val="en-US" w:eastAsia="ko-KR"/>
          <w:rPrChange w:id="401" w:author="zeiraem" w:date="2012-10-22T11:53:00Z">
            <w:rPr>
              <w:sz w:val="18"/>
              <w:szCs w:val="18"/>
              <w:lang w:eastAsia="ko-KR"/>
            </w:rPr>
          </w:rPrChange>
        </w:rPr>
        <w:t>802.15.8</w:t>
      </w:r>
      <w:del w:id="402" w:author="mjlee999" w:date="2012-09-20T14:42:00Z">
        <w:r w:rsidRPr="00BD4C4D">
          <w:rPr>
            <w:lang w:val="en-US" w:eastAsia="ko-KR"/>
            <w:rPrChange w:id="403" w:author="zeiraem" w:date="2012-10-22T11:53:00Z">
              <w:rPr>
                <w:sz w:val="18"/>
                <w:szCs w:val="18"/>
                <w:lang w:eastAsia="ko-KR"/>
              </w:rPr>
            </w:rPrChange>
          </w:rPr>
          <w:delText xml:space="preserve"> PAC</w:delText>
        </w:r>
      </w:del>
      <w:r w:rsidRPr="00BD4C4D">
        <w:rPr>
          <w:lang w:val="en-US" w:eastAsia="ko-KR"/>
          <w:rPrChange w:id="404" w:author="zeiraem" w:date="2012-10-22T11:53:00Z">
            <w:rPr>
              <w:sz w:val="18"/>
              <w:szCs w:val="18"/>
              <w:lang w:eastAsia="ko-KR"/>
            </w:rPr>
          </w:rPrChange>
        </w:rPr>
        <w:t xml:space="preserve"> </w:t>
      </w:r>
      <w:proofErr w:type="gramStart"/>
      <w:r w:rsidRPr="00BD4C4D">
        <w:rPr>
          <w:lang w:val="en-US" w:eastAsia="ko-KR"/>
          <w:rPrChange w:id="405" w:author="zeiraem" w:date="2012-10-22T11:53:00Z">
            <w:rPr>
              <w:sz w:val="18"/>
              <w:szCs w:val="18"/>
              <w:lang w:eastAsia="ko-KR"/>
            </w:rPr>
          </w:rPrChange>
        </w:rPr>
        <w:t>shall</w:t>
      </w:r>
      <w:proofErr w:type="gramEnd"/>
      <w:r w:rsidRPr="00BD4C4D">
        <w:rPr>
          <w:lang w:val="en-US" w:eastAsia="ko-KR"/>
          <w:rPrChange w:id="406" w:author="zeiraem" w:date="2012-10-22T11:53:00Z">
            <w:rPr>
              <w:sz w:val="18"/>
              <w:szCs w:val="18"/>
              <w:lang w:eastAsia="ko-KR"/>
            </w:rPr>
          </w:rPrChange>
        </w:rPr>
        <w:t xml:space="preserve"> support a PD having simultaneous communication </w:t>
      </w:r>
      <w:del w:id="407" w:author="mjlee999" w:date="2012-09-20T14:47:00Z">
        <w:r w:rsidRPr="00BD4C4D">
          <w:rPr>
            <w:lang w:val="en-US" w:eastAsia="ko-KR"/>
            <w:rPrChange w:id="408" w:author="zeiraem" w:date="2012-10-22T11:53:00Z">
              <w:rPr>
                <w:sz w:val="18"/>
                <w:szCs w:val="18"/>
                <w:lang w:eastAsia="ko-KR"/>
              </w:rPr>
            </w:rPrChange>
          </w:rPr>
          <w:delText xml:space="preserve">links </w:delText>
        </w:r>
      </w:del>
      <w:ins w:id="409" w:author="mjlee999" w:date="2012-09-20T14:47:00Z">
        <w:r w:rsidRPr="00BD4C4D">
          <w:rPr>
            <w:lang w:val="en-US" w:eastAsia="ko-KR"/>
            <w:rPrChange w:id="410" w:author="zeiraem" w:date="2012-10-22T11:53:00Z">
              <w:rPr>
                <w:sz w:val="18"/>
                <w:szCs w:val="18"/>
                <w:lang w:eastAsia="ko-KR"/>
              </w:rPr>
            </w:rPrChange>
          </w:rPr>
          <w:t xml:space="preserve">sessions </w:t>
        </w:r>
      </w:ins>
      <w:r w:rsidRPr="00BD4C4D">
        <w:rPr>
          <w:lang w:val="en-US" w:eastAsia="ko-KR"/>
          <w:rPrChange w:id="411" w:author="zeiraem" w:date="2012-10-22T11:53:00Z">
            <w:rPr>
              <w:sz w:val="18"/>
              <w:szCs w:val="18"/>
              <w:lang w:eastAsia="ko-KR"/>
            </w:rPr>
          </w:rPrChange>
        </w:rPr>
        <w:t xml:space="preserve">for </w:t>
      </w:r>
      <w:ins w:id="412" w:author="mjlee999" w:date="2012-09-20T14:47:00Z">
        <w:r w:rsidRPr="00BD4C4D">
          <w:rPr>
            <w:lang w:val="en-US" w:eastAsia="ko-KR"/>
            <w:rPrChange w:id="413" w:author="zeiraem" w:date="2012-10-22T11:53:00Z">
              <w:rPr>
                <w:sz w:val="18"/>
                <w:szCs w:val="18"/>
                <w:lang w:eastAsia="ko-KR"/>
              </w:rPr>
            </w:rPrChange>
          </w:rPr>
          <w:t xml:space="preserve">same or </w:t>
        </w:r>
      </w:ins>
      <w:r w:rsidRPr="00BD4C4D">
        <w:rPr>
          <w:lang w:val="en-US" w:eastAsia="ko-KR"/>
          <w:rPrChange w:id="414" w:author="zeiraem" w:date="2012-10-22T11:53:00Z">
            <w:rPr>
              <w:sz w:val="18"/>
              <w:szCs w:val="18"/>
              <w:lang w:eastAsia="ko-KR"/>
            </w:rPr>
          </w:rPrChange>
        </w:rPr>
        <w:t>different applications.</w:t>
      </w:r>
    </w:p>
    <w:p w:rsidR="00000000" w:rsidRDefault="00BD4C4D">
      <w:pPr>
        <w:shd w:val="clear" w:color="auto" w:fill="99CCFF"/>
        <w:rPr>
          <w:ins w:id="415" w:author="Samsung Electronics" w:date="2012-09-21T05:52:00Z"/>
          <w:lang w:val="en-US" w:eastAsia="ko-KR"/>
          <w:rPrChange w:id="416" w:author="zeiraem" w:date="2012-10-22T11:53:00Z">
            <w:rPr>
              <w:ins w:id="417" w:author="Samsung Electronics" w:date="2012-09-21T05:52:00Z"/>
              <w:lang w:eastAsia="ko-KR"/>
            </w:rPr>
          </w:rPrChange>
        </w:rPr>
        <w:pPrChange w:id="418" w:author="mjlee999" w:date="2012-09-20T14:50:00Z">
          <w:pPr/>
        </w:pPrChange>
      </w:pPr>
      <w:r w:rsidRPr="00BD4C4D">
        <w:rPr>
          <w:lang w:val="en-US" w:eastAsia="ko-KR"/>
          <w:rPrChange w:id="419" w:author="zeiraem" w:date="2012-10-22T11:53:00Z">
            <w:rPr>
              <w:sz w:val="18"/>
              <w:szCs w:val="18"/>
              <w:lang w:eastAsia="ko-KR"/>
            </w:rPr>
          </w:rPrChange>
        </w:rPr>
        <w:t>Mesh topology may be supported.</w:t>
      </w:r>
    </w:p>
    <w:p w:rsidR="00000000" w:rsidRDefault="00C20D8C">
      <w:pPr>
        <w:shd w:val="clear" w:color="auto" w:fill="99CCFF"/>
        <w:jc w:val="center"/>
        <w:rPr>
          <w:ins w:id="420" w:author="Samsung Electronics" w:date="2012-09-21T05:52:00Z"/>
          <w:lang w:val="en-US" w:eastAsia="ko-KR"/>
          <w:rPrChange w:id="421" w:author="zeiraem" w:date="2012-10-22T11:53:00Z">
            <w:rPr>
              <w:ins w:id="422" w:author="Samsung Electronics" w:date="2012-09-21T05:52:00Z"/>
              <w:lang w:eastAsia="ko-KR"/>
            </w:rPr>
          </w:rPrChange>
        </w:rPr>
        <w:pPrChange w:id="423" w:author="mjlee999" w:date="2012-09-20T14:50:00Z">
          <w:pPr/>
        </w:pPrChange>
      </w:pPr>
      <w:ins w:id="424" w:author="Samsung Electronics" w:date="2012-09-21T05:53:00Z">
        <w:r w:rsidRPr="00597525">
          <w:rPr>
            <w:lang w:val="en-US"/>
            <w:rPrChange w:id="425" w:author="zeiraem" w:date="2012-10-22T11:53:00Z">
              <w:rPr>
                <w:lang w:val="en-US"/>
              </w:rPr>
            </w:rPrChange>
          </w:rPr>
          <w:object w:dxaOrig="6986" w:dyaOrig="8141">
            <v:shape id="_x0000_i1026" type="#_x0000_t75" style="width:226.05pt;height:263.45pt" o:ole="">
              <v:imagedata r:id="rId11" o:title=""/>
            </v:shape>
            <o:OLEObject Type="Embed" ProgID="Visio.Drawing.11" ShapeID="_x0000_i1026" DrawAspect="Content" ObjectID="_1412419169" r:id="rId12"/>
          </w:object>
        </w:r>
      </w:ins>
    </w:p>
    <w:p w:rsidR="00000000" w:rsidRDefault="00BD4C4D">
      <w:pPr>
        <w:shd w:val="clear" w:color="auto" w:fill="99CCFF"/>
        <w:rPr>
          <w:ins w:id="426" w:author="mjlee999" w:date="2012-09-20T14:48:00Z"/>
          <w:lang w:val="en-US" w:eastAsia="ko-KR"/>
          <w:rPrChange w:id="427" w:author="zeiraem" w:date="2012-10-22T11:53:00Z">
            <w:rPr>
              <w:ins w:id="428" w:author="mjlee999" w:date="2012-09-20T14:48:00Z"/>
              <w:lang w:eastAsia="ko-KR"/>
            </w:rPr>
          </w:rPrChange>
        </w:rPr>
        <w:pPrChange w:id="429" w:author="mjlee999" w:date="2012-09-20T14:50:00Z">
          <w:pPr/>
        </w:pPrChange>
      </w:pPr>
      <w:ins w:id="430" w:author="mjlee999" w:date="2012-09-20T14:48:00Z">
        <w:r w:rsidRPr="00BD4C4D">
          <w:rPr>
            <w:lang w:val="en-US" w:eastAsia="ko-KR"/>
            <w:rPrChange w:id="431" w:author="zeiraem" w:date="2012-10-22T11:53:00Z">
              <w:rPr>
                <w:sz w:val="18"/>
                <w:szCs w:val="18"/>
                <w:lang w:eastAsia="ko-KR"/>
              </w:rPr>
            </w:rPrChange>
          </w:rPr>
          <w:t xml:space="preserve"> </w:t>
        </w:r>
      </w:ins>
    </w:p>
    <w:p w:rsidR="00000000" w:rsidRDefault="00BD4C4D">
      <w:pPr>
        <w:shd w:val="clear" w:color="auto" w:fill="99CCFF"/>
        <w:rPr>
          <w:lang w:val="en-US" w:eastAsia="ko-KR"/>
          <w:rPrChange w:id="432" w:author="zeiraem" w:date="2012-10-22T11:53:00Z">
            <w:rPr>
              <w:lang w:eastAsia="ko-KR"/>
            </w:rPr>
          </w:rPrChange>
        </w:rPr>
        <w:pPrChange w:id="433" w:author="mjlee999" w:date="2012-09-20T14:50:00Z">
          <w:pPr/>
        </w:pPrChange>
      </w:pPr>
      <w:ins w:id="434" w:author="mjlee999" w:date="2012-09-20T14:48:00Z">
        <w:r w:rsidRPr="00BD4C4D">
          <w:rPr>
            <w:lang w:val="en-US" w:eastAsia="ko-KR"/>
            <w:rPrChange w:id="435" w:author="zeiraem" w:date="2012-10-22T11:53:00Z">
              <w:rPr>
                <w:sz w:val="18"/>
                <w:szCs w:val="18"/>
                <w:lang w:eastAsia="ko-KR"/>
              </w:rPr>
            </w:rPrChange>
          </w:rPr>
          <w:t xml:space="preserve">Replace </w:t>
        </w:r>
      </w:ins>
      <w:ins w:id="436" w:author="mjlee999" w:date="2012-09-20T14:49:00Z">
        <w:r w:rsidRPr="00BD4C4D">
          <w:rPr>
            <w:lang w:val="en-US" w:eastAsia="ko-KR"/>
            <w:rPrChange w:id="437" w:author="zeiraem" w:date="2012-10-22T11:53:00Z">
              <w:rPr>
                <w:sz w:val="18"/>
                <w:szCs w:val="18"/>
                <w:lang w:eastAsia="ko-KR"/>
              </w:rPr>
            </w:rPrChange>
          </w:rPr>
          <w:t>“</w:t>
        </w:r>
      </w:ins>
      <w:ins w:id="438" w:author="mjlee999" w:date="2012-09-20T14:48:00Z">
        <w:r w:rsidRPr="00BD4C4D">
          <w:rPr>
            <w:lang w:val="en-US" w:eastAsia="ko-KR"/>
            <w:rPrChange w:id="439" w:author="zeiraem" w:date="2012-10-22T11:53:00Z">
              <w:rPr>
                <w:sz w:val="18"/>
                <w:szCs w:val="18"/>
                <w:lang w:eastAsia="ko-KR"/>
              </w:rPr>
            </w:rPrChange>
          </w:rPr>
          <w:t>one-to-one connection</w:t>
        </w:r>
      </w:ins>
      <w:ins w:id="440" w:author="mjlee999" w:date="2012-09-20T14:49:00Z">
        <w:r w:rsidRPr="00BD4C4D">
          <w:rPr>
            <w:lang w:val="en-US" w:eastAsia="ko-KR"/>
            <w:rPrChange w:id="441" w:author="zeiraem" w:date="2012-10-22T11:53:00Z">
              <w:rPr>
                <w:sz w:val="18"/>
                <w:szCs w:val="18"/>
                <w:lang w:eastAsia="ko-KR"/>
              </w:rPr>
            </w:rPrChange>
          </w:rPr>
          <w:t>”</w:t>
        </w:r>
      </w:ins>
      <w:ins w:id="442" w:author="mjlee999" w:date="2012-09-20T14:48:00Z">
        <w:r w:rsidRPr="00BD4C4D">
          <w:rPr>
            <w:lang w:val="en-US" w:eastAsia="ko-KR"/>
            <w:rPrChange w:id="443" w:author="zeiraem" w:date="2012-10-22T11:53:00Z">
              <w:rPr>
                <w:sz w:val="18"/>
                <w:szCs w:val="18"/>
                <w:lang w:eastAsia="ko-KR"/>
              </w:rPr>
            </w:rPrChange>
          </w:rPr>
          <w:t xml:space="preserve"> and </w:t>
        </w:r>
      </w:ins>
      <w:ins w:id="444" w:author="mjlee999" w:date="2012-09-20T14:49:00Z">
        <w:r w:rsidRPr="00BD4C4D">
          <w:rPr>
            <w:lang w:val="en-US" w:eastAsia="ko-KR"/>
            <w:rPrChange w:id="445" w:author="zeiraem" w:date="2012-10-22T11:53:00Z">
              <w:rPr>
                <w:sz w:val="18"/>
                <w:szCs w:val="18"/>
                <w:lang w:eastAsia="ko-KR"/>
              </w:rPr>
            </w:rPrChange>
          </w:rPr>
          <w:t>“</w:t>
        </w:r>
      </w:ins>
      <w:ins w:id="446" w:author="mjlee999" w:date="2012-09-20T14:48:00Z">
        <w:r w:rsidRPr="00BD4C4D">
          <w:rPr>
            <w:lang w:val="en-US" w:eastAsia="ko-KR"/>
            <w:rPrChange w:id="447" w:author="zeiraem" w:date="2012-10-22T11:53:00Z">
              <w:rPr>
                <w:sz w:val="18"/>
                <w:szCs w:val="18"/>
                <w:lang w:eastAsia="ko-KR"/>
              </w:rPr>
            </w:rPrChange>
          </w:rPr>
          <w:t>one-to-many connection</w:t>
        </w:r>
      </w:ins>
      <w:ins w:id="448" w:author="mjlee999" w:date="2012-09-20T14:49:00Z">
        <w:r w:rsidRPr="00BD4C4D">
          <w:rPr>
            <w:lang w:val="en-US" w:eastAsia="ko-KR"/>
            <w:rPrChange w:id="449" w:author="zeiraem" w:date="2012-10-22T11:53:00Z">
              <w:rPr>
                <w:sz w:val="18"/>
                <w:szCs w:val="18"/>
                <w:lang w:eastAsia="ko-KR"/>
              </w:rPr>
            </w:rPrChange>
          </w:rPr>
          <w:t>”</w:t>
        </w:r>
      </w:ins>
      <w:ins w:id="450" w:author="mjlee999" w:date="2012-09-20T14:48:00Z">
        <w:r w:rsidRPr="00BD4C4D">
          <w:rPr>
            <w:lang w:val="en-US" w:eastAsia="ko-KR"/>
            <w:rPrChange w:id="451" w:author="zeiraem" w:date="2012-10-22T11:53:00Z">
              <w:rPr>
                <w:sz w:val="18"/>
                <w:szCs w:val="18"/>
                <w:lang w:eastAsia="ko-KR"/>
              </w:rPr>
            </w:rPrChange>
          </w:rPr>
          <w:t xml:space="preserve"> with </w:t>
        </w:r>
      </w:ins>
      <w:ins w:id="452" w:author="mjlee999" w:date="2012-09-20T14:49:00Z">
        <w:r w:rsidRPr="00BD4C4D">
          <w:rPr>
            <w:lang w:val="en-US" w:eastAsia="ko-KR"/>
            <w:rPrChange w:id="453" w:author="zeiraem" w:date="2012-10-22T11:53:00Z">
              <w:rPr>
                <w:sz w:val="18"/>
                <w:szCs w:val="18"/>
                <w:lang w:eastAsia="ko-KR"/>
              </w:rPr>
            </w:rPrChange>
          </w:rPr>
          <w:t>“one-to-one communication” and “one-to-many communication”</w:t>
        </w:r>
      </w:ins>
      <w:ins w:id="454" w:author="mjlee999" w:date="2012-09-20T14:50:00Z">
        <w:r w:rsidRPr="00BD4C4D">
          <w:rPr>
            <w:lang w:val="en-US" w:eastAsia="ko-KR"/>
            <w:rPrChange w:id="455" w:author="zeiraem" w:date="2012-10-22T11:53:00Z">
              <w:rPr>
                <w:sz w:val="18"/>
                <w:szCs w:val="18"/>
                <w:lang w:eastAsia="ko-KR"/>
              </w:rPr>
            </w:rPrChange>
          </w:rPr>
          <w:t xml:space="preserve"> respectively. </w:t>
        </w:r>
      </w:ins>
    </w:p>
    <w:p w:rsidR="00B279E2" w:rsidRPr="00597525" w:rsidRDefault="00B279E2" w:rsidP="00494BA8">
      <w:pPr>
        <w:rPr>
          <w:lang w:val="en-US" w:eastAsia="ko-KR"/>
          <w:rPrChange w:id="456" w:author="zeiraem" w:date="2012-10-22T11:53:00Z">
            <w:rPr>
              <w:lang w:eastAsia="ko-KR"/>
            </w:rPr>
          </w:rPrChange>
        </w:rPr>
      </w:pPr>
    </w:p>
    <w:p w:rsidR="00000000" w:rsidRDefault="00BD4C4D">
      <w:pPr>
        <w:pStyle w:val="Heading2"/>
        <w:shd w:val="clear" w:color="auto" w:fill="99CCFF"/>
        <w:rPr>
          <w:lang w:val="en-US"/>
          <w:rPrChange w:id="457" w:author="zeiraem" w:date="2012-10-22T11:53:00Z">
            <w:rPr/>
          </w:rPrChange>
        </w:rPr>
        <w:pPrChange w:id="458" w:author="mjlee999" w:date="2012-09-20T14:51:00Z">
          <w:pPr>
            <w:pStyle w:val="Heading2"/>
          </w:pPr>
        </w:pPrChange>
      </w:pPr>
      <w:bookmarkStart w:id="459" w:name="_Toc334703574"/>
      <w:r w:rsidRPr="00BD4C4D">
        <w:rPr>
          <w:lang w:val="en-US"/>
          <w:rPrChange w:id="460" w:author="zeiraem" w:date="2012-10-22T11:53:00Z">
            <w:rPr>
              <w:sz w:val="18"/>
              <w:szCs w:val="18"/>
            </w:rPr>
          </w:rPrChange>
        </w:rPr>
        <w:t>Services</w:t>
      </w:r>
      <w:bookmarkEnd w:id="459"/>
    </w:p>
    <w:p w:rsidR="00000000" w:rsidRDefault="00BD4C4D">
      <w:pPr>
        <w:shd w:val="clear" w:color="auto" w:fill="99CCFF"/>
        <w:rPr>
          <w:del w:id="461" w:author="Samsung Electronics" w:date="2012-09-21T05:54:00Z"/>
          <w:lang w:val="en-US" w:eastAsia="ko-KR"/>
          <w:rPrChange w:id="462" w:author="zeiraem" w:date="2012-10-22T11:53:00Z">
            <w:rPr>
              <w:del w:id="463" w:author="Samsung Electronics" w:date="2012-09-21T05:54:00Z"/>
              <w:lang w:eastAsia="ko-KR"/>
            </w:rPr>
          </w:rPrChange>
        </w:rPr>
        <w:pPrChange w:id="464" w:author="mjlee999" w:date="2012-09-20T14:51:00Z">
          <w:pPr/>
        </w:pPrChange>
      </w:pPr>
      <w:del w:id="465" w:author="Samsung Electronics" w:date="2012-09-21T05:54:00Z">
        <w:r w:rsidRPr="00BD4C4D">
          <w:rPr>
            <w:lang w:val="en-US" w:eastAsia="ko-KR"/>
            <w:rPrChange w:id="466" w:author="zeiraem" w:date="2012-10-22T11:53:00Z">
              <w:rPr>
                <w:sz w:val="18"/>
                <w:szCs w:val="18"/>
                <w:lang w:eastAsia="ko-KR"/>
              </w:rPr>
            </w:rPrChange>
          </w:rPr>
          <w:delText>802.15.8 PAC shall support a PD ability to:</w:delText>
        </w:r>
      </w:del>
    </w:p>
    <w:p w:rsidR="00000000" w:rsidRDefault="00BD4C4D">
      <w:pPr>
        <w:pStyle w:val="ListParagraph"/>
        <w:numPr>
          <w:ilvl w:val="0"/>
          <w:numId w:val="10"/>
        </w:numPr>
        <w:shd w:val="clear" w:color="auto" w:fill="99CCFF"/>
        <w:ind w:leftChars="0"/>
        <w:rPr>
          <w:del w:id="467" w:author="Samsung Electronics" w:date="2012-09-21T05:54:00Z"/>
          <w:lang w:val="en-US" w:eastAsia="ko-KR"/>
          <w:rPrChange w:id="468" w:author="zeiraem" w:date="2012-10-22T11:53:00Z">
            <w:rPr>
              <w:del w:id="469" w:author="Samsung Electronics" w:date="2012-09-21T05:54:00Z"/>
              <w:lang w:eastAsia="ko-KR"/>
            </w:rPr>
          </w:rPrChange>
        </w:rPr>
        <w:pPrChange w:id="470" w:author="mjlee999" w:date="2012-09-20T14:51:00Z">
          <w:pPr>
            <w:pStyle w:val="ListParagraph"/>
            <w:numPr>
              <w:numId w:val="10"/>
            </w:numPr>
            <w:ind w:leftChars="0" w:hanging="400"/>
          </w:pPr>
        </w:pPrChange>
      </w:pPr>
      <w:del w:id="471" w:author="Samsung Electronics" w:date="2012-09-21T05:54:00Z">
        <w:r w:rsidRPr="00BD4C4D">
          <w:rPr>
            <w:lang w:val="en-US" w:eastAsia="ko-KR"/>
            <w:rPrChange w:id="472" w:author="zeiraem" w:date="2012-10-22T11:53:00Z">
              <w:rPr>
                <w:sz w:val="18"/>
                <w:szCs w:val="18"/>
                <w:lang w:eastAsia="ko-KR"/>
              </w:rPr>
            </w:rPrChange>
          </w:rPr>
          <w:delText>Discover other PDs in proximity and be discoverable by them</w:delText>
        </w:r>
      </w:del>
    </w:p>
    <w:p w:rsidR="00000000" w:rsidRDefault="00BD4C4D">
      <w:pPr>
        <w:pStyle w:val="ListParagraph"/>
        <w:numPr>
          <w:ilvl w:val="0"/>
          <w:numId w:val="10"/>
        </w:numPr>
        <w:shd w:val="clear" w:color="auto" w:fill="99CCFF"/>
        <w:ind w:leftChars="0"/>
        <w:rPr>
          <w:del w:id="473" w:author="Samsung Electronics" w:date="2012-09-21T05:54:00Z"/>
          <w:lang w:val="en-US" w:eastAsia="ko-KR"/>
          <w:rPrChange w:id="474" w:author="zeiraem" w:date="2012-10-22T11:53:00Z">
            <w:rPr>
              <w:del w:id="475" w:author="Samsung Electronics" w:date="2012-09-21T05:54:00Z"/>
              <w:lang w:eastAsia="ko-KR"/>
            </w:rPr>
          </w:rPrChange>
        </w:rPr>
        <w:pPrChange w:id="476" w:author="mjlee999" w:date="2012-09-20T14:51:00Z">
          <w:pPr>
            <w:pStyle w:val="ListParagraph"/>
            <w:numPr>
              <w:numId w:val="10"/>
            </w:numPr>
            <w:ind w:leftChars="0" w:hanging="400"/>
          </w:pPr>
        </w:pPrChange>
      </w:pPr>
      <w:del w:id="477" w:author="Samsung Electronics" w:date="2012-09-21T05:54:00Z">
        <w:r w:rsidRPr="00BD4C4D">
          <w:rPr>
            <w:lang w:val="en-US" w:eastAsia="ko-KR"/>
            <w:rPrChange w:id="478" w:author="zeiraem" w:date="2012-10-22T11:53:00Z">
              <w:rPr>
                <w:sz w:val="18"/>
                <w:szCs w:val="18"/>
                <w:lang w:eastAsia="ko-KR"/>
              </w:rPr>
            </w:rPrChange>
          </w:rPr>
          <w:delText>Discover other PDs in proximity but not be discoverable by them</w:delText>
        </w:r>
      </w:del>
    </w:p>
    <w:p w:rsidR="00000000" w:rsidRDefault="00BD4C4D">
      <w:pPr>
        <w:pStyle w:val="ListParagraph"/>
        <w:numPr>
          <w:ilvl w:val="0"/>
          <w:numId w:val="10"/>
        </w:numPr>
        <w:shd w:val="clear" w:color="auto" w:fill="99CCFF"/>
        <w:ind w:leftChars="0"/>
        <w:rPr>
          <w:del w:id="479" w:author="Samsung Electronics" w:date="2012-09-21T05:54:00Z"/>
          <w:lang w:val="en-US" w:eastAsia="ko-KR"/>
          <w:rPrChange w:id="480" w:author="zeiraem" w:date="2012-10-22T11:53:00Z">
            <w:rPr>
              <w:del w:id="481" w:author="Samsung Electronics" w:date="2012-09-21T05:54:00Z"/>
              <w:lang w:eastAsia="ko-KR"/>
            </w:rPr>
          </w:rPrChange>
        </w:rPr>
        <w:pPrChange w:id="482" w:author="mjlee999" w:date="2012-09-20T14:51:00Z">
          <w:pPr>
            <w:pStyle w:val="ListParagraph"/>
            <w:numPr>
              <w:numId w:val="10"/>
            </w:numPr>
            <w:ind w:leftChars="0" w:hanging="400"/>
          </w:pPr>
        </w:pPrChange>
      </w:pPr>
      <w:del w:id="483" w:author="Samsung Electronics" w:date="2012-09-21T05:54:00Z">
        <w:r w:rsidRPr="00BD4C4D">
          <w:rPr>
            <w:lang w:val="en-US" w:eastAsia="ko-KR"/>
            <w:rPrChange w:id="484" w:author="zeiraem" w:date="2012-10-22T11:53:00Z">
              <w:rPr>
                <w:sz w:val="18"/>
                <w:szCs w:val="18"/>
                <w:lang w:eastAsia="ko-KR"/>
              </w:rPr>
            </w:rPrChange>
          </w:rPr>
          <w:delText>Be discoverable by other PDs but not discover them</w:delText>
        </w:r>
      </w:del>
    </w:p>
    <w:p w:rsidR="00000000" w:rsidRDefault="00BD4C4D">
      <w:pPr>
        <w:pStyle w:val="ListParagraph"/>
        <w:numPr>
          <w:ilvl w:val="0"/>
          <w:numId w:val="10"/>
        </w:numPr>
        <w:shd w:val="clear" w:color="auto" w:fill="99CCFF"/>
        <w:ind w:leftChars="0"/>
        <w:rPr>
          <w:del w:id="485" w:author="Samsung Electronics" w:date="2012-09-21T05:54:00Z"/>
          <w:lang w:val="en-US" w:eastAsia="ko-KR"/>
          <w:rPrChange w:id="486" w:author="zeiraem" w:date="2012-10-22T11:53:00Z">
            <w:rPr>
              <w:del w:id="487" w:author="Samsung Electronics" w:date="2012-09-21T05:54:00Z"/>
              <w:lang w:eastAsia="ko-KR"/>
            </w:rPr>
          </w:rPrChange>
        </w:rPr>
        <w:pPrChange w:id="488" w:author="mjlee999" w:date="2012-09-20T14:51:00Z">
          <w:pPr>
            <w:pStyle w:val="ListParagraph"/>
            <w:numPr>
              <w:numId w:val="10"/>
            </w:numPr>
            <w:ind w:leftChars="0" w:hanging="400"/>
          </w:pPr>
        </w:pPrChange>
      </w:pPr>
      <w:del w:id="489" w:author="Samsung Electronics" w:date="2012-09-21T05:54:00Z">
        <w:r w:rsidRPr="00BD4C4D">
          <w:rPr>
            <w:lang w:val="en-US" w:eastAsia="ko-KR"/>
            <w:rPrChange w:id="490" w:author="zeiraem" w:date="2012-10-22T11:53:00Z">
              <w:rPr>
                <w:sz w:val="18"/>
                <w:szCs w:val="18"/>
                <w:lang w:eastAsia="ko-KR"/>
              </w:rPr>
            </w:rPrChange>
          </w:rPr>
          <w:delText>Neither discover nor be discoverable</w:delText>
        </w:r>
      </w:del>
    </w:p>
    <w:p w:rsidR="00CB758F" w:rsidRPr="00597525" w:rsidRDefault="00CB758F" w:rsidP="00A902D6">
      <w:pPr>
        <w:rPr>
          <w:lang w:val="en-US" w:eastAsia="ko-KR"/>
          <w:rPrChange w:id="491" w:author="zeiraem" w:date="2012-10-22T11:53:00Z">
            <w:rPr>
              <w:lang w:eastAsia="ko-KR"/>
            </w:rPr>
          </w:rPrChange>
        </w:rPr>
      </w:pPr>
    </w:p>
    <w:p w:rsidR="00000000" w:rsidRDefault="00BD4C4D">
      <w:pPr>
        <w:pStyle w:val="Heading2"/>
        <w:shd w:val="clear" w:color="auto" w:fill="99CCFF"/>
        <w:rPr>
          <w:lang w:val="en-US"/>
          <w:rPrChange w:id="492" w:author="zeiraem" w:date="2012-10-22T11:53:00Z">
            <w:rPr/>
          </w:rPrChange>
        </w:rPr>
        <w:pPrChange w:id="493" w:author="mjlee999" w:date="2012-09-20T15:04:00Z">
          <w:pPr>
            <w:pStyle w:val="Heading2"/>
          </w:pPr>
        </w:pPrChange>
      </w:pPr>
      <w:bookmarkStart w:id="494" w:name="_Toc334703575"/>
      <w:r w:rsidRPr="00BD4C4D">
        <w:rPr>
          <w:lang w:val="en-US"/>
          <w:rPrChange w:id="495" w:author="zeiraem" w:date="2012-10-22T11:53:00Z">
            <w:rPr>
              <w:sz w:val="18"/>
              <w:szCs w:val="18"/>
            </w:rPr>
          </w:rPrChange>
        </w:rPr>
        <w:t>Reference model</w:t>
      </w:r>
      <w:bookmarkEnd w:id="494"/>
    </w:p>
    <w:p w:rsidR="00000000" w:rsidRDefault="00BD4C4D">
      <w:pPr>
        <w:shd w:val="clear" w:color="auto" w:fill="99CCFF"/>
        <w:rPr>
          <w:lang w:val="en-US" w:eastAsia="ko-KR"/>
          <w:rPrChange w:id="496" w:author="zeiraem" w:date="2012-10-22T11:53:00Z">
            <w:rPr>
              <w:lang w:eastAsia="ko-KR"/>
            </w:rPr>
          </w:rPrChange>
        </w:rPr>
        <w:pPrChange w:id="497" w:author="mjlee999" w:date="2012-09-20T15:04:00Z">
          <w:pPr/>
        </w:pPrChange>
      </w:pPr>
      <w:r w:rsidRPr="00BD4C4D">
        <w:rPr>
          <w:lang w:val="en-US" w:eastAsia="ko-KR"/>
          <w:rPrChange w:id="498" w:author="zeiraem" w:date="2012-10-22T11:53:00Z">
            <w:rPr>
              <w:sz w:val="18"/>
              <w:szCs w:val="18"/>
              <w:lang w:eastAsia="ko-KR"/>
            </w:rPr>
          </w:rPrChange>
        </w:rPr>
        <w:t xml:space="preserve">All PDs are internally partitioned into a physical (PHY) layer and a medium access control (MAC) </w:t>
      </w:r>
      <w:proofErr w:type="spellStart"/>
      <w:r w:rsidRPr="00BD4C4D">
        <w:rPr>
          <w:lang w:val="en-US" w:eastAsia="ko-KR"/>
          <w:rPrChange w:id="499" w:author="zeiraem" w:date="2012-10-22T11:53:00Z">
            <w:rPr>
              <w:sz w:val="18"/>
              <w:szCs w:val="18"/>
              <w:lang w:eastAsia="ko-KR"/>
            </w:rPr>
          </w:rPrChange>
        </w:rPr>
        <w:t>sublayer</w:t>
      </w:r>
      <w:proofErr w:type="spellEnd"/>
      <w:r w:rsidRPr="00BD4C4D">
        <w:rPr>
          <w:lang w:val="en-US" w:eastAsia="ko-KR"/>
          <w:rPrChange w:id="500" w:author="zeiraem" w:date="2012-10-22T11:53:00Z">
            <w:rPr>
              <w:sz w:val="18"/>
              <w:szCs w:val="18"/>
              <w:lang w:eastAsia="ko-KR"/>
            </w:rPr>
          </w:rPrChange>
        </w:rPr>
        <w:t xml:space="preserve"> of the data link </w:t>
      </w:r>
      <w:commentRangeStart w:id="501"/>
      <w:r w:rsidRPr="00BD4C4D">
        <w:rPr>
          <w:lang w:val="en-US" w:eastAsia="ko-KR"/>
          <w:rPrChange w:id="502" w:author="zeiraem" w:date="2012-10-22T11:53:00Z">
            <w:rPr>
              <w:sz w:val="18"/>
              <w:szCs w:val="18"/>
              <w:lang w:eastAsia="ko-KR"/>
            </w:rPr>
          </w:rPrChange>
        </w:rPr>
        <w:t>layer</w:t>
      </w:r>
      <w:commentRangeEnd w:id="501"/>
      <w:r w:rsidRPr="00BD4C4D">
        <w:rPr>
          <w:rStyle w:val="CommentReference"/>
          <w:lang w:val="en-US"/>
          <w:rPrChange w:id="503" w:author="zeiraem" w:date="2012-10-22T11:53:00Z">
            <w:rPr>
              <w:rStyle w:val="CommentReference"/>
            </w:rPr>
          </w:rPrChange>
        </w:rPr>
        <w:commentReference w:id="501"/>
      </w:r>
      <w:r w:rsidRPr="00BD4C4D">
        <w:rPr>
          <w:lang w:val="en-US" w:eastAsia="ko-KR"/>
          <w:rPrChange w:id="504" w:author="zeiraem" w:date="2012-10-22T11:53:00Z">
            <w:rPr>
              <w:sz w:val="18"/>
              <w:szCs w:val="18"/>
              <w:lang w:eastAsia="ko-KR"/>
            </w:rPr>
          </w:rPrChange>
        </w:rPr>
        <w:t xml:space="preserve">, in accordance with the ISO/OSI-IEEE Std 802-2001 reference model. Direct communications between PDs are to transpire at the PHY layer and MAC </w:t>
      </w:r>
      <w:proofErr w:type="spellStart"/>
      <w:r w:rsidRPr="00BD4C4D">
        <w:rPr>
          <w:lang w:val="en-US" w:eastAsia="ko-KR"/>
          <w:rPrChange w:id="505" w:author="zeiraem" w:date="2012-10-22T11:53:00Z">
            <w:rPr>
              <w:sz w:val="18"/>
              <w:szCs w:val="18"/>
              <w:lang w:eastAsia="ko-KR"/>
            </w:rPr>
          </w:rPrChange>
        </w:rPr>
        <w:t>sublayer</w:t>
      </w:r>
      <w:proofErr w:type="spellEnd"/>
      <w:r w:rsidRPr="00BD4C4D">
        <w:rPr>
          <w:lang w:val="en-US" w:eastAsia="ko-KR"/>
          <w:rPrChange w:id="506" w:author="zeiraem" w:date="2012-10-22T11:53:00Z">
            <w:rPr>
              <w:sz w:val="18"/>
              <w:szCs w:val="18"/>
              <w:lang w:eastAsia="ko-KR"/>
            </w:rPr>
          </w:rPrChange>
        </w:rPr>
        <w:t xml:space="preserve"> as specified in this standard; Message security services are to occur at the MAC </w:t>
      </w:r>
      <w:proofErr w:type="spellStart"/>
      <w:r w:rsidRPr="00BD4C4D">
        <w:rPr>
          <w:lang w:val="en-US" w:eastAsia="ko-KR"/>
          <w:rPrChange w:id="507" w:author="zeiraem" w:date="2012-10-22T11:53:00Z">
            <w:rPr>
              <w:sz w:val="18"/>
              <w:szCs w:val="18"/>
              <w:lang w:eastAsia="ko-KR"/>
            </w:rPr>
          </w:rPrChange>
        </w:rPr>
        <w:t>sublayer</w:t>
      </w:r>
      <w:proofErr w:type="spellEnd"/>
      <w:r w:rsidRPr="00BD4C4D">
        <w:rPr>
          <w:lang w:val="en-US" w:eastAsia="ko-KR"/>
          <w:rPrChange w:id="508" w:author="zeiraem" w:date="2012-10-22T11:53:00Z">
            <w:rPr>
              <w:sz w:val="18"/>
              <w:szCs w:val="18"/>
              <w:lang w:eastAsia="ko-KR"/>
            </w:rPr>
          </w:rPrChange>
        </w:rPr>
        <w:t xml:space="preserve">, and security </w:t>
      </w:r>
      <w:del w:id="509" w:author="Samsung Electronics" w:date="2012-09-21T05:55:00Z">
        <w:r w:rsidRPr="00BD4C4D">
          <w:rPr>
            <w:lang w:val="en-US" w:eastAsia="ko-KR"/>
            <w:rPrChange w:id="510" w:author="zeiraem" w:date="2012-10-22T11:53:00Z">
              <w:rPr>
                <w:sz w:val="18"/>
                <w:szCs w:val="18"/>
                <w:lang w:eastAsia="ko-KR"/>
              </w:rPr>
            </w:rPrChange>
          </w:rPr>
          <w:delText xml:space="preserve">key generations </w:delText>
        </w:r>
      </w:del>
      <w:ins w:id="511" w:author="Samsung Electronics" w:date="2012-09-21T05:55:00Z">
        <w:r w:rsidRPr="00BD4C4D">
          <w:rPr>
            <w:lang w:val="en-US" w:eastAsia="ko-KR"/>
            <w:rPrChange w:id="512" w:author="zeiraem" w:date="2012-10-22T11:53:00Z">
              <w:rPr>
                <w:sz w:val="18"/>
                <w:szCs w:val="18"/>
                <w:lang w:eastAsia="ko-KR"/>
              </w:rPr>
            </w:rPrChange>
          </w:rPr>
          <w:t xml:space="preserve">operations </w:t>
        </w:r>
      </w:ins>
      <w:r w:rsidRPr="00BD4C4D">
        <w:rPr>
          <w:lang w:val="en-US" w:eastAsia="ko-KR"/>
          <w:rPrChange w:id="513" w:author="zeiraem" w:date="2012-10-22T11:53:00Z">
            <w:rPr>
              <w:sz w:val="18"/>
              <w:szCs w:val="18"/>
              <w:lang w:eastAsia="ko-KR"/>
            </w:rPr>
          </w:rPrChange>
        </w:rPr>
        <w:t xml:space="preserve">are to take place inside and/or outside the MAC </w:t>
      </w:r>
      <w:proofErr w:type="spellStart"/>
      <w:r w:rsidRPr="00BD4C4D">
        <w:rPr>
          <w:lang w:val="en-US" w:eastAsia="ko-KR"/>
          <w:rPrChange w:id="514" w:author="zeiraem" w:date="2012-10-22T11:53:00Z">
            <w:rPr>
              <w:sz w:val="18"/>
              <w:szCs w:val="18"/>
              <w:lang w:eastAsia="ko-KR"/>
            </w:rPr>
          </w:rPrChange>
        </w:rPr>
        <w:t>sublayer</w:t>
      </w:r>
      <w:proofErr w:type="spellEnd"/>
      <w:r w:rsidRPr="00BD4C4D">
        <w:rPr>
          <w:lang w:val="en-US" w:eastAsia="ko-KR"/>
          <w:rPrChange w:id="515" w:author="zeiraem" w:date="2012-10-22T11:53:00Z">
            <w:rPr>
              <w:sz w:val="18"/>
              <w:szCs w:val="18"/>
              <w:lang w:eastAsia="ko-KR"/>
            </w:rPr>
          </w:rPrChange>
        </w:rPr>
        <w:t>.</w:t>
      </w:r>
    </w:p>
    <w:p w:rsidR="00000000" w:rsidRDefault="00F15AF4">
      <w:pPr>
        <w:shd w:val="clear" w:color="auto" w:fill="99CCFF"/>
        <w:rPr>
          <w:lang w:val="en-US" w:eastAsia="ko-KR"/>
          <w:rPrChange w:id="516" w:author="zeiraem" w:date="2012-10-22T11:53:00Z">
            <w:rPr>
              <w:lang w:eastAsia="ko-KR"/>
            </w:rPr>
          </w:rPrChange>
        </w:rPr>
        <w:pPrChange w:id="517" w:author="mjlee999" w:date="2012-09-20T15:04:00Z">
          <w:pPr/>
        </w:pPrChange>
      </w:pPr>
    </w:p>
    <w:p w:rsidR="00000000" w:rsidRDefault="00BD4C4D">
      <w:pPr>
        <w:shd w:val="clear" w:color="auto" w:fill="99CCFF"/>
        <w:rPr>
          <w:del w:id="518" w:author="mjlee999" w:date="2012-09-20T14:55:00Z"/>
          <w:lang w:val="en-US" w:eastAsia="ko-KR"/>
          <w:rPrChange w:id="519" w:author="zeiraem" w:date="2012-10-22T11:53:00Z">
            <w:rPr>
              <w:del w:id="520" w:author="mjlee999" w:date="2012-09-20T14:55:00Z"/>
              <w:lang w:eastAsia="ko-KR"/>
            </w:rPr>
          </w:rPrChange>
        </w:rPr>
        <w:pPrChange w:id="521" w:author="mjlee999" w:date="2012-09-20T15:04:00Z">
          <w:pPr/>
        </w:pPrChange>
      </w:pPr>
      <w:r w:rsidRPr="00BD4C4D">
        <w:rPr>
          <w:lang w:val="en-US" w:eastAsia="ko-KR"/>
          <w:rPrChange w:id="522" w:author="zeiraem" w:date="2012-10-22T11:53:00Z">
            <w:rPr>
              <w:sz w:val="18"/>
              <w:szCs w:val="18"/>
              <w:lang w:eastAsia="ko-KR"/>
            </w:rPr>
          </w:rPrChange>
        </w:rPr>
        <w:t xml:space="preserve">Within a PD, the MAC provides its service to the higher layer through the MAC service access point (SAP) located immediately above the MAC </w:t>
      </w:r>
      <w:proofErr w:type="spellStart"/>
      <w:r w:rsidRPr="00BD4C4D">
        <w:rPr>
          <w:lang w:val="en-US" w:eastAsia="ko-KR"/>
          <w:rPrChange w:id="523" w:author="zeiraem" w:date="2012-10-22T11:53:00Z">
            <w:rPr>
              <w:sz w:val="18"/>
              <w:szCs w:val="18"/>
              <w:lang w:eastAsia="ko-KR"/>
            </w:rPr>
          </w:rPrChange>
        </w:rPr>
        <w:t>sublayer</w:t>
      </w:r>
      <w:proofErr w:type="spellEnd"/>
      <w:r w:rsidRPr="00BD4C4D">
        <w:rPr>
          <w:lang w:val="en-US" w:eastAsia="ko-KR"/>
          <w:rPrChange w:id="524" w:author="zeiraem" w:date="2012-10-22T11:53:00Z">
            <w:rPr>
              <w:sz w:val="18"/>
              <w:szCs w:val="18"/>
              <w:lang w:eastAsia="ko-KR"/>
            </w:rPr>
          </w:rPrChange>
        </w:rPr>
        <w:t xml:space="preserve">, while the PHY provides its service to the MAC through the PHY SAP located between them. On transmission, the higher layer passes MAC service data units (MSDUs) to the MAC </w:t>
      </w:r>
      <w:proofErr w:type="spellStart"/>
      <w:r w:rsidRPr="00BD4C4D">
        <w:rPr>
          <w:lang w:val="en-US" w:eastAsia="ko-KR"/>
          <w:rPrChange w:id="525" w:author="zeiraem" w:date="2012-10-22T11:53:00Z">
            <w:rPr>
              <w:sz w:val="18"/>
              <w:szCs w:val="18"/>
              <w:lang w:eastAsia="ko-KR"/>
            </w:rPr>
          </w:rPrChange>
        </w:rPr>
        <w:t>sublayer</w:t>
      </w:r>
      <w:proofErr w:type="spellEnd"/>
      <w:r w:rsidRPr="00BD4C4D">
        <w:rPr>
          <w:lang w:val="en-US" w:eastAsia="ko-KR"/>
          <w:rPrChange w:id="526" w:author="zeiraem" w:date="2012-10-22T11:53:00Z">
            <w:rPr>
              <w:sz w:val="18"/>
              <w:szCs w:val="18"/>
              <w:lang w:eastAsia="ko-KR"/>
            </w:rPr>
          </w:rPrChange>
        </w:rPr>
        <w:t xml:space="preserve"> via the MAC SAP, and the MAC </w:t>
      </w:r>
      <w:proofErr w:type="spellStart"/>
      <w:r w:rsidRPr="00BD4C4D">
        <w:rPr>
          <w:lang w:val="en-US" w:eastAsia="ko-KR"/>
          <w:rPrChange w:id="527" w:author="zeiraem" w:date="2012-10-22T11:53:00Z">
            <w:rPr>
              <w:sz w:val="18"/>
              <w:szCs w:val="18"/>
              <w:lang w:eastAsia="ko-KR"/>
            </w:rPr>
          </w:rPrChange>
        </w:rPr>
        <w:t>sublayer</w:t>
      </w:r>
      <w:proofErr w:type="spellEnd"/>
      <w:r w:rsidRPr="00BD4C4D">
        <w:rPr>
          <w:lang w:val="en-US" w:eastAsia="ko-KR"/>
          <w:rPrChange w:id="528" w:author="zeiraem" w:date="2012-10-22T11:53:00Z">
            <w:rPr>
              <w:sz w:val="18"/>
              <w:szCs w:val="18"/>
              <w:lang w:eastAsia="ko-KR"/>
            </w:rPr>
          </w:rPrChange>
        </w:rPr>
        <w:t xml:space="preserve"> passes MAC frames (also known as MAC protocol data units or MPDUs) to the PHY layer via the PHY SAP. On reception, the PHY layer passes MAC frames to the MAC </w:t>
      </w:r>
      <w:proofErr w:type="spellStart"/>
      <w:r w:rsidRPr="00BD4C4D">
        <w:rPr>
          <w:lang w:val="en-US" w:eastAsia="ko-KR"/>
          <w:rPrChange w:id="529" w:author="zeiraem" w:date="2012-10-22T11:53:00Z">
            <w:rPr>
              <w:sz w:val="18"/>
              <w:szCs w:val="18"/>
              <w:lang w:eastAsia="ko-KR"/>
            </w:rPr>
          </w:rPrChange>
        </w:rPr>
        <w:t>sublayer</w:t>
      </w:r>
      <w:proofErr w:type="spellEnd"/>
      <w:r w:rsidRPr="00BD4C4D">
        <w:rPr>
          <w:lang w:val="en-US" w:eastAsia="ko-KR"/>
          <w:rPrChange w:id="530" w:author="zeiraem" w:date="2012-10-22T11:53:00Z">
            <w:rPr>
              <w:sz w:val="18"/>
              <w:szCs w:val="18"/>
              <w:lang w:eastAsia="ko-KR"/>
            </w:rPr>
          </w:rPrChange>
        </w:rPr>
        <w:t xml:space="preserve"> via the PHY SAP, and the MAC </w:t>
      </w:r>
      <w:proofErr w:type="spellStart"/>
      <w:r w:rsidRPr="00BD4C4D">
        <w:rPr>
          <w:lang w:val="en-US" w:eastAsia="ko-KR"/>
          <w:rPrChange w:id="531" w:author="zeiraem" w:date="2012-10-22T11:53:00Z">
            <w:rPr>
              <w:sz w:val="18"/>
              <w:szCs w:val="18"/>
              <w:lang w:eastAsia="ko-KR"/>
            </w:rPr>
          </w:rPrChange>
        </w:rPr>
        <w:t>sublayer</w:t>
      </w:r>
      <w:proofErr w:type="spellEnd"/>
      <w:r w:rsidRPr="00BD4C4D">
        <w:rPr>
          <w:lang w:val="en-US" w:eastAsia="ko-KR"/>
          <w:rPrChange w:id="532" w:author="zeiraem" w:date="2012-10-22T11:53:00Z">
            <w:rPr>
              <w:sz w:val="18"/>
              <w:szCs w:val="18"/>
              <w:lang w:eastAsia="ko-KR"/>
            </w:rPr>
          </w:rPrChange>
        </w:rPr>
        <w:t xml:space="preserve"> passes MSDUs to the higher layer via the MAC SAP. </w:t>
      </w:r>
      <w:del w:id="533" w:author="mjlee999" w:date="2012-09-20T14:55:00Z">
        <w:r w:rsidRPr="00BD4C4D">
          <w:rPr>
            <w:lang w:val="en-US" w:eastAsia="ko-KR"/>
            <w:rPrChange w:id="534" w:author="zeiraem" w:date="2012-10-22T11:53:00Z">
              <w:rPr>
                <w:sz w:val="18"/>
                <w:szCs w:val="18"/>
                <w:lang w:eastAsia="ko-KR"/>
              </w:rPr>
            </w:rPrChange>
          </w:rPr>
          <w:delText xml:space="preserve">Both MAC SAP and PHY SAP are not exposed and their specifications are beyond the scope of this standard. </w:delText>
        </w:r>
      </w:del>
    </w:p>
    <w:p w:rsidR="00000000" w:rsidRDefault="00F15AF4">
      <w:pPr>
        <w:shd w:val="clear" w:color="auto" w:fill="99CCFF"/>
        <w:rPr>
          <w:lang w:val="en-US" w:eastAsia="ko-KR"/>
          <w:rPrChange w:id="535" w:author="zeiraem" w:date="2012-10-22T11:53:00Z">
            <w:rPr>
              <w:lang w:eastAsia="ko-KR"/>
            </w:rPr>
          </w:rPrChange>
        </w:rPr>
        <w:pPrChange w:id="536" w:author="mjlee999" w:date="2012-09-20T15:04:00Z">
          <w:pPr/>
        </w:pPrChange>
      </w:pPr>
    </w:p>
    <w:p w:rsidR="00000000" w:rsidRDefault="007A3D64">
      <w:pPr>
        <w:shd w:val="clear" w:color="auto" w:fill="99CCFF"/>
        <w:rPr>
          <w:lang w:val="en-US" w:eastAsia="ko-KR"/>
          <w:rPrChange w:id="537" w:author="zeiraem" w:date="2012-10-22T11:53:00Z">
            <w:rPr>
              <w:lang w:eastAsia="ko-KR"/>
            </w:rPr>
          </w:rPrChange>
        </w:rPr>
        <w:pPrChange w:id="538" w:author="mjlee999" w:date="2012-09-20T15:04:00Z">
          <w:pPr/>
        </w:pPrChange>
      </w:pPr>
      <w:r w:rsidRPr="00597525">
        <w:rPr>
          <w:lang w:val="en-US"/>
          <w:rPrChange w:id="539" w:author="zeiraem" w:date="2012-10-22T11:53:00Z">
            <w:rPr>
              <w:lang w:val="en-US"/>
            </w:rPr>
          </w:rPrChange>
        </w:rPr>
        <w:object w:dxaOrig="10849" w:dyaOrig="2986">
          <v:shape id="_x0000_i1027" type="#_x0000_t75" style="width:451pt;height:124.45pt" o:ole="">
            <v:imagedata r:id="rId13" o:title=""/>
          </v:shape>
          <o:OLEObject Type="Embed" ProgID="Visio.Drawing.11" ShapeID="_x0000_i1027" DrawAspect="Content" ObjectID="_1412419170" r:id="rId14"/>
        </w:object>
      </w:r>
    </w:p>
    <w:p w:rsidR="00000000" w:rsidRDefault="00F15AF4">
      <w:pPr>
        <w:shd w:val="clear" w:color="auto" w:fill="99CCFF"/>
        <w:rPr>
          <w:lang w:val="en-US" w:eastAsia="ko-KR"/>
          <w:rPrChange w:id="540" w:author="zeiraem" w:date="2012-10-22T11:53:00Z">
            <w:rPr>
              <w:lang w:eastAsia="ko-KR"/>
            </w:rPr>
          </w:rPrChange>
        </w:rPr>
        <w:pPrChange w:id="541" w:author="mjlee999" w:date="2012-09-20T15:04:00Z">
          <w:pPr/>
        </w:pPrChange>
      </w:pPr>
    </w:p>
    <w:p w:rsidR="00000000" w:rsidRDefault="00BD4C4D">
      <w:pPr>
        <w:shd w:val="clear" w:color="auto" w:fill="99CCFF"/>
        <w:rPr>
          <w:ins w:id="542" w:author="mjlee999" w:date="2012-09-20T14:57:00Z"/>
          <w:lang w:val="en-US" w:eastAsia="ko-KR"/>
          <w:rPrChange w:id="543" w:author="zeiraem" w:date="2012-10-22T11:53:00Z">
            <w:rPr>
              <w:ins w:id="544" w:author="mjlee999" w:date="2012-09-20T14:57:00Z"/>
              <w:lang w:eastAsia="ko-KR"/>
            </w:rPr>
          </w:rPrChange>
        </w:rPr>
        <w:pPrChange w:id="545" w:author="mjlee999" w:date="2012-09-20T15:04:00Z">
          <w:pPr/>
        </w:pPrChange>
      </w:pPr>
      <w:ins w:id="546" w:author="mjlee999" w:date="2012-09-20T14:57:00Z">
        <w:r w:rsidRPr="00BD4C4D">
          <w:rPr>
            <w:lang w:val="en-US" w:eastAsia="ko-KR"/>
            <w:rPrChange w:id="547" w:author="zeiraem" w:date="2012-10-22T11:53:00Z">
              <w:rPr>
                <w:sz w:val="18"/>
                <w:szCs w:val="18"/>
                <w:lang w:eastAsia="ko-KR"/>
              </w:rPr>
            </w:rPrChange>
          </w:rPr>
          <w:t xml:space="preserve">**Add a convergence </w:t>
        </w:r>
        <w:proofErr w:type="spellStart"/>
        <w:r w:rsidRPr="00BD4C4D">
          <w:rPr>
            <w:lang w:val="en-US" w:eastAsia="ko-KR"/>
            <w:rPrChange w:id="548" w:author="zeiraem" w:date="2012-10-22T11:53:00Z">
              <w:rPr>
                <w:sz w:val="18"/>
                <w:szCs w:val="18"/>
                <w:lang w:eastAsia="ko-KR"/>
              </w:rPr>
            </w:rPrChange>
          </w:rPr>
          <w:t>sublayer</w:t>
        </w:r>
        <w:proofErr w:type="spellEnd"/>
        <w:r w:rsidRPr="00BD4C4D">
          <w:rPr>
            <w:lang w:val="en-US" w:eastAsia="ko-KR"/>
            <w:rPrChange w:id="549" w:author="zeiraem" w:date="2012-10-22T11:53:00Z">
              <w:rPr>
                <w:sz w:val="18"/>
                <w:szCs w:val="18"/>
                <w:lang w:eastAsia="ko-KR"/>
              </w:rPr>
            </w:rPrChange>
          </w:rPr>
          <w:t xml:space="preserve"> (</w:t>
        </w:r>
      </w:ins>
      <w:ins w:id="550" w:author="mjlee999" w:date="2012-09-20T15:00:00Z">
        <w:r w:rsidRPr="00BD4C4D">
          <w:rPr>
            <w:lang w:val="en-US" w:eastAsia="ko-KR"/>
            <w:rPrChange w:id="551" w:author="zeiraem" w:date="2012-10-22T11:53:00Z">
              <w:rPr>
                <w:sz w:val="18"/>
                <w:szCs w:val="18"/>
                <w:lang w:eastAsia="ko-KR"/>
              </w:rPr>
            </w:rPrChange>
          </w:rPr>
          <w:t>SSCS</w:t>
        </w:r>
      </w:ins>
      <w:ins w:id="552" w:author="mjlee999" w:date="2012-09-20T14:57:00Z">
        <w:r w:rsidRPr="00BD4C4D">
          <w:rPr>
            <w:lang w:val="en-US" w:eastAsia="ko-KR"/>
            <w:rPrChange w:id="553" w:author="zeiraem" w:date="2012-10-22T11:53:00Z">
              <w:rPr>
                <w:sz w:val="18"/>
                <w:szCs w:val="18"/>
                <w:lang w:eastAsia="ko-KR"/>
              </w:rPr>
            </w:rPrChange>
          </w:rPr>
          <w:t>?)</w:t>
        </w:r>
      </w:ins>
      <w:ins w:id="554" w:author="mjlee999" w:date="2012-09-20T14:58:00Z">
        <w:r w:rsidRPr="00BD4C4D">
          <w:rPr>
            <w:lang w:val="en-US" w:eastAsia="ko-KR"/>
            <w:rPrChange w:id="555" w:author="zeiraem" w:date="2012-10-22T11:53:00Z">
              <w:rPr>
                <w:sz w:val="18"/>
                <w:szCs w:val="18"/>
                <w:lang w:eastAsia="ko-KR"/>
              </w:rPr>
            </w:rPrChange>
          </w:rPr>
          <w:t xml:space="preserve"> and LLC</w:t>
        </w:r>
      </w:ins>
      <w:ins w:id="556" w:author="mjlee999" w:date="2012-09-20T14:57:00Z">
        <w:r w:rsidRPr="00BD4C4D">
          <w:rPr>
            <w:lang w:val="en-US" w:eastAsia="ko-KR"/>
            <w:rPrChange w:id="557" w:author="zeiraem" w:date="2012-10-22T11:53:00Z">
              <w:rPr>
                <w:sz w:val="18"/>
                <w:szCs w:val="18"/>
                <w:lang w:eastAsia="ko-KR"/>
              </w:rPr>
            </w:rPrChange>
          </w:rPr>
          <w:t xml:space="preserve"> right above MAC </w:t>
        </w:r>
      </w:ins>
      <w:proofErr w:type="spellStart"/>
      <w:ins w:id="558" w:author="mjlee999" w:date="2012-09-20T14:58:00Z">
        <w:r w:rsidRPr="00BD4C4D">
          <w:rPr>
            <w:lang w:val="en-US" w:eastAsia="ko-KR"/>
            <w:rPrChange w:id="559" w:author="zeiraem" w:date="2012-10-22T11:53:00Z">
              <w:rPr>
                <w:sz w:val="18"/>
                <w:szCs w:val="18"/>
                <w:lang w:eastAsia="ko-KR"/>
              </w:rPr>
            </w:rPrChange>
          </w:rPr>
          <w:t>sublayer</w:t>
        </w:r>
        <w:proofErr w:type="spellEnd"/>
        <w:r w:rsidRPr="00BD4C4D">
          <w:rPr>
            <w:lang w:val="en-US" w:eastAsia="ko-KR"/>
            <w:rPrChange w:id="560" w:author="zeiraem" w:date="2012-10-22T11:53:00Z">
              <w:rPr>
                <w:sz w:val="18"/>
                <w:szCs w:val="18"/>
                <w:lang w:eastAsia="ko-KR"/>
              </w:rPr>
            </w:rPrChange>
          </w:rPr>
          <w:t>.</w:t>
        </w:r>
      </w:ins>
    </w:p>
    <w:p w:rsidR="00000000" w:rsidRDefault="00BD4C4D">
      <w:pPr>
        <w:shd w:val="clear" w:color="auto" w:fill="99CCFF"/>
        <w:rPr>
          <w:lang w:val="en-US" w:eastAsia="ko-KR"/>
          <w:rPrChange w:id="561" w:author="zeiraem" w:date="2012-10-22T11:53:00Z">
            <w:rPr>
              <w:lang w:eastAsia="ko-KR"/>
            </w:rPr>
          </w:rPrChange>
        </w:rPr>
        <w:pPrChange w:id="562" w:author="mjlee999" w:date="2012-09-20T15:04:00Z">
          <w:pPr/>
        </w:pPrChange>
      </w:pPr>
      <w:r w:rsidRPr="00BD4C4D">
        <w:rPr>
          <w:lang w:val="en-US" w:eastAsia="ko-KR"/>
          <w:rPrChange w:id="563" w:author="zeiraem" w:date="2012-10-22T11:53:00Z">
            <w:rPr>
              <w:sz w:val="18"/>
              <w:szCs w:val="18"/>
              <w:lang w:eastAsia="ko-KR"/>
            </w:rPr>
          </w:rPrChange>
        </w:rPr>
        <w:t>There may be a logical PD management entity (PDME) that exchanges network management information with the PHY and MAC as well as with other layers.</w:t>
      </w:r>
    </w:p>
    <w:p w:rsidR="00DF3B70" w:rsidRPr="00597525" w:rsidRDefault="00DF3B70" w:rsidP="00FC7DBA">
      <w:pPr>
        <w:rPr>
          <w:lang w:val="en-US" w:eastAsia="ko-KR"/>
          <w:rPrChange w:id="564" w:author="zeiraem" w:date="2012-10-22T11:53:00Z">
            <w:rPr>
              <w:lang w:eastAsia="ko-KR"/>
            </w:rPr>
          </w:rPrChange>
        </w:rPr>
      </w:pPr>
    </w:p>
    <w:p w:rsidR="00000000" w:rsidRDefault="00BD4C4D">
      <w:pPr>
        <w:pStyle w:val="Heading1"/>
        <w:shd w:val="clear" w:color="auto" w:fill="99CCFF"/>
        <w:rPr>
          <w:lang w:val="en-US"/>
          <w:rPrChange w:id="565" w:author="zeiraem" w:date="2012-10-22T11:53:00Z">
            <w:rPr/>
          </w:rPrChange>
        </w:rPr>
        <w:pPrChange w:id="566" w:author="mjlee999" w:date="2012-09-20T15:04:00Z">
          <w:pPr>
            <w:pStyle w:val="Heading1"/>
          </w:pPr>
        </w:pPrChange>
      </w:pPr>
      <w:bookmarkStart w:id="567" w:name="_Toc334703576"/>
      <w:bookmarkStart w:id="568" w:name="_Toc334703577"/>
      <w:bookmarkStart w:id="569" w:name="_Toc334703578"/>
      <w:bookmarkEnd w:id="567"/>
      <w:bookmarkEnd w:id="568"/>
      <w:r w:rsidRPr="00BD4C4D">
        <w:rPr>
          <w:lang w:val="en-US"/>
          <w:rPrChange w:id="570" w:author="zeiraem" w:date="2012-10-22T11:53:00Z">
            <w:rPr>
              <w:sz w:val="18"/>
              <w:szCs w:val="18"/>
            </w:rPr>
          </w:rPrChange>
        </w:rPr>
        <w:t>General requirements</w:t>
      </w:r>
      <w:bookmarkEnd w:id="569"/>
    </w:p>
    <w:p w:rsidR="00000000" w:rsidRDefault="00BD4C4D">
      <w:pPr>
        <w:pStyle w:val="Heading2"/>
        <w:shd w:val="clear" w:color="auto" w:fill="99CCFF"/>
        <w:rPr>
          <w:lang w:val="en-US"/>
          <w:rPrChange w:id="571" w:author="zeiraem" w:date="2012-10-22T11:53:00Z">
            <w:rPr/>
          </w:rPrChange>
        </w:rPr>
        <w:pPrChange w:id="572" w:author="mjlee999" w:date="2012-09-20T15:04:00Z">
          <w:pPr>
            <w:pStyle w:val="Heading2"/>
          </w:pPr>
        </w:pPrChange>
      </w:pPr>
      <w:bookmarkStart w:id="573" w:name="_Toc334703579"/>
      <w:r w:rsidRPr="00BD4C4D">
        <w:rPr>
          <w:lang w:val="en-US"/>
          <w:rPrChange w:id="574" w:author="zeiraem" w:date="2012-10-22T11:53:00Z">
            <w:rPr>
              <w:sz w:val="18"/>
              <w:szCs w:val="18"/>
            </w:rPr>
          </w:rPrChange>
        </w:rPr>
        <w:t>Operating frequencies</w:t>
      </w:r>
      <w:bookmarkEnd w:id="573"/>
    </w:p>
    <w:p w:rsidR="00000000" w:rsidRDefault="00BD4C4D">
      <w:pPr>
        <w:shd w:val="clear" w:color="auto" w:fill="99CCFF"/>
        <w:rPr>
          <w:lang w:val="en-US" w:eastAsia="ko-KR"/>
          <w:rPrChange w:id="575" w:author="zeiraem" w:date="2012-10-22T11:53:00Z">
            <w:rPr>
              <w:lang w:eastAsia="ko-KR"/>
            </w:rPr>
          </w:rPrChange>
        </w:rPr>
        <w:pPrChange w:id="576" w:author="mjlee999" w:date="2012-09-20T15:04:00Z">
          <w:pPr/>
        </w:pPrChange>
      </w:pPr>
      <w:r w:rsidRPr="00BD4C4D">
        <w:rPr>
          <w:lang w:val="en-US" w:eastAsia="ko-KR"/>
          <w:rPrChange w:id="577" w:author="zeiraem" w:date="2012-10-22T11:53:00Z">
            <w:rPr>
              <w:sz w:val="18"/>
              <w:szCs w:val="18"/>
              <w:lang w:eastAsia="ko-KR"/>
            </w:rPr>
          </w:rPrChange>
        </w:rPr>
        <w:t>All PDs shall operate in selected globally available unlicensed/licensed bands, below 11 GHz.</w:t>
      </w:r>
    </w:p>
    <w:p w:rsidR="00000000" w:rsidRDefault="00BD4C4D">
      <w:pPr>
        <w:shd w:val="clear" w:color="auto" w:fill="99CCFF"/>
        <w:rPr>
          <w:lang w:val="en-US" w:eastAsia="ko-KR"/>
          <w:rPrChange w:id="578" w:author="zeiraem" w:date="2012-10-22T11:53:00Z">
            <w:rPr>
              <w:lang w:eastAsia="ko-KR"/>
            </w:rPr>
          </w:rPrChange>
        </w:rPr>
        <w:pPrChange w:id="579" w:author="mjlee999" w:date="2012-09-20T15:04:00Z">
          <w:pPr/>
        </w:pPrChange>
      </w:pPr>
      <w:r w:rsidRPr="00BD4C4D">
        <w:rPr>
          <w:lang w:val="en-US" w:eastAsia="ko-KR"/>
          <w:rPrChange w:id="580" w:author="zeiraem" w:date="2012-10-22T11:53:00Z">
            <w:rPr>
              <w:sz w:val="18"/>
              <w:szCs w:val="18"/>
              <w:lang w:eastAsia="ko-KR"/>
            </w:rPr>
          </w:rPrChange>
        </w:rPr>
        <w:t xml:space="preserve">There are 4 </w:t>
      </w:r>
      <w:del w:id="581" w:author="mjlee999" w:date="2012-09-20T15:04:00Z">
        <w:r w:rsidRPr="00BD4C4D">
          <w:rPr>
            <w:lang w:val="en-US" w:eastAsia="ko-KR"/>
            <w:rPrChange w:id="582" w:author="zeiraem" w:date="2012-10-22T11:53:00Z">
              <w:rPr>
                <w:sz w:val="18"/>
                <w:szCs w:val="18"/>
                <w:lang w:eastAsia="ko-KR"/>
              </w:rPr>
            </w:rPrChange>
          </w:rPr>
          <w:delText xml:space="preserve">target </w:delText>
        </w:r>
      </w:del>
      <w:ins w:id="583" w:author="mjlee999" w:date="2012-09-20T15:04:00Z">
        <w:r w:rsidRPr="00BD4C4D">
          <w:rPr>
            <w:lang w:val="en-US" w:eastAsia="ko-KR"/>
            <w:rPrChange w:id="584" w:author="zeiraem" w:date="2012-10-22T11:53:00Z">
              <w:rPr>
                <w:sz w:val="18"/>
                <w:szCs w:val="18"/>
                <w:lang w:eastAsia="ko-KR"/>
              </w:rPr>
            </w:rPrChange>
          </w:rPr>
          <w:t xml:space="preserve">candidate </w:t>
        </w:r>
      </w:ins>
      <w:r w:rsidRPr="00BD4C4D">
        <w:rPr>
          <w:lang w:val="en-US" w:eastAsia="ko-KR"/>
          <w:rPrChange w:id="585" w:author="zeiraem" w:date="2012-10-22T11:53:00Z">
            <w:rPr>
              <w:sz w:val="18"/>
              <w:szCs w:val="18"/>
              <w:lang w:eastAsia="ko-KR"/>
            </w:rPr>
          </w:rPrChange>
        </w:rPr>
        <w:t>bands;</w:t>
      </w:r>
    </w:p>
    <w:p w:rsidR="00000000" w:rsidRDefault="00BD4C4D">
      <w:pPr>
        <w:pStyle w:val="ListParagraph"/>
        <w:numPr>
          <w:ilvl w:val="0"/>
          <w:numId w:val="10"/>
        </w:numPr>
        <w:shd w:val="clear" w:color="auto" w:fill="99CCFF"/>
        <w:ind w:leftChars="0"/>
        <w:rPr>
          <w:lang w:val="en-US" w:eastAsia="ko-KR"/>
          <w:rPrChange w:id="586" w:author="zeiraem" w:date="2012-10-22T11:53:00Z">
            <w:rPr>
              <w:lang w:eastAsia="ko-KR"/>
            </w:rPr>
          </w:rPrChange>
        </w:rPr>
        <w:pPrChange w:id="587" w:author="mjlee999" w:date="2012-09-20T15:04:00Z">
          <w:pPr>
            <w:pStyle w:val="ListParagraph"/>
            <w:numPr>
              <w:numId w:val="10"/>
            </w:numPr>
            <w:ind w:leftChars="0" w:hanging="400"/>
          </w:pPr>
        </w:pPrChange>
      </w:pPr>
      <w:r w:rsidRPr="00BD4C4D">
        <w:rPr>
          <w:lang w:val="en-US" w:eastAsia="ko-KR"/>
          <w:rPrChange w:id="588" w:author="zeiraem" w:date="2012-10-22T11:53:00Z">
            <w:rPr>
              <w:sz w:val="18"/>
              <w:szCs w:val="18"/>
              <w:lang w:eastAsia="ko-KR"/>
            </w:rPr>
          </w:rPrChange>
        </w:rPr>
        <w:t>Unlicensed Sub 1 GHz band</w:t>
      </w:r>
    </w:p>
    <w:p w:rsidR="00000000" w:rsidRDefault="00BD4C4D">
      <w:pPr>
        <w:pStyle w:val="ListParagraph"/>
        <w:numPr>
          <w:ilvl w:val="0"/>
          <w:numId w:val="10"/>
        </w:numPr>
        <w:shd w:val="clear" w:color="auto" w:fill="99CCFF"/>
        <w:ind w:leftChars="0"/>
        <w:rPr>
          <w:lang w:val="en-US" w:eastAsia="ko-KR"/>
          <w:rPrChange w:id="589" w:author="zeiraem" w:date="2012-10-22T11:53:00Z">
            <w:rPr>
              <w:lang w:eastAsia="ko-KR"/>
            </w:rPr>
          </w:rPrChange>
        </w:rPr>
        <w:pPrChange w:id="590" w:author="mjlee999" w:date="2012-09-20T15:04:00Z">
          <w:pPr>
            <w:pStyle w:val="ListParagraph"/>
            <w:numPr>
              <w:numId w:val="10"/>
            </w:numPr>
            <w:ind w:leftChars="0" w:hanging="400"/>
          </w:pPr>
        </w:pPrChange>
      </w:pPr>
      <w:r w:rsidRPr="00BD4C4D">
        <w:rPr>
          <w:lang w:val="en-US" w:eastAsia="ko-KR"/>
          <w:rPrChange w:id="591" w:author="zeiraem" w:date="2012-10-22T11:53:00Z">
            <w:rPr>
              <w:sz w:val="18"/>
              <w:szCs w:val="18"/>
              <w:lang w:eastAsia="ko-KR"/>
            </w:rPr>
          </w:rPrChange>
        </w:rPr>
        <w:t>Unlicensed 2.4 GHz, 5 GHz ISM band</w:t>
      </w:r>
    </w:p>
    <w:p w:rsidR="00000000" w:rsidRDefault="00BD4C4D">
      <w:pPr>
        <w:pStyle w:val="ListParagraph"/>
        <w:numPr>
          <w:ilvl w:val="0"/>
          <w:numId w:val="10"/>
        </w:numPr>
        <w:shd w:val="clear" w:color="auto" w:fill="99CCFF"/>
        <w:ind w:leftChars="0"/>
        <w:rPr>
          <w:lang w:val="en-US" w:eastAsia="ko-KR"/>
          <w:rPrChange w:id="592" w:author="zeiraem" w:date="2012-10-22T11:53:00Z">
            <w:rPr>
              <w:lang w:eastAsia="ko-KR"/>
            </w:rPr>
          </w:rPrChange>
        </w:rPr>
        <w:pPrChange w:id="593" w:author="mjlee999" w:date="2012-09-20T15:04:00Z">
          <w:pPr>
            <w:pStyle w:val="ListParagraph"/>
            <w:numPr>
              <w:numId w:val="10"/>
            </w:numPr>
            <w:ind w:leftChars="0" w:hanging="400"/>
          </w:pPr>
        </w:pPrChange>
      </w:pPr>
      <w:r w:rsidRPr="00BD4C4D">
        <w:rPr>
          <w:lang w:val="en-US" w:eastAsia="ko-KR"/>
          <w:rPrChange w:id="594" w:author="zeiraem" w:date="2012-10-22T11:53:00Z">
            <w:rPr>
              <w:sz w:val="18"/>
              <w:szCs w:val="18"/>
              <w:lang w:eastAsia="ko-KR"/>
            </w:rPr>
          </w:rPrChange>
        </w:rPr>
        <w:t>Unlicensed 6 ~ 10 GHz UWB band</w:t>
      </w:r>
    </w:p>
    <w:p w:rsidR="00000000" w:rsidRDefault="00BD4C4D">
      <w:pPr>
        <w:pStyle w:val="ListParagraph"/>
        <w:numPr>
          <w:ilvl w:val="0"/>
          <w:numId w:val="10"/>
        </w:numPr>
        <w:shd w:val="clear" w:color="auto" w:fill="99CCFF"/>
        <w:ind w:leftChars="0"/>
        <w:rPr>
          <w:lang w:val="en-US" w:eastAsia="ko-KR"/>
          <w:rPrChange w:id="595" w:author="zeiraem" w:date="2012-10-22T11:53:00Z">
            <w:rPr>
              <w:lang w:eastAsia="ko-KR"/>
            </w:rPr>
          </w:rPrChange>
        </w:rPr>
        <w:pPrChange w:id="596" w:author="mjlee999" w:date="2012-09-20T15:04:00Z">
          <w:pPr>
            <w:pStyle w:val="ListParagraph"/>
            <w:numPr>
              <w:numId w:val="10"/>
            </w:numPr>
            <w:ind w:leftChars="0" w:hanging="400"/>
          </w:pPr>
        </w:pPrChange>
      </w:pPr>
      <w:r w:rsidRPr="00BD4C4D">
        <w:rPr>
          <w:lang w:val="en-US" w:eastAsia="ko-KR"/>
          <w:rPrChange w:id="597" w:author="zeiraem" w:date="2012-10-22T11:53:00Z">
            <w:rPr>
              <w:sz w:val="18"/>
              <w:szCs w:val="18"/>
              <w:lang w:eastAsia="ko-KR"/>
            </w:rPr>
          </w:rPrChange>
        </w:rPr>
        <w:t>Licensed bands</w:t>
      </w:r>
    </w:p>
    <w:p w:rsidR="00D135FE" w:rsidRPr="00597525" w:rsidRDefault="00D135FE" w:rsidP="00196095">
      <w:pPr>
        <w:rPr>
          <w:lang w:val="en-US" w:eastAsia="ko-KR"/>
          <w:rPrChange w:id="598" w:author="zeiraem" w:date="2012-10-22T11:53:00Z">
            <w:rPr>
              <w:lang w:eastAsia="ko-KR"/>
            </w:rPr>
          </w:rPrChange>
        </w:rPr>
      </w:pPr>
    </w:p>
    <w:p w:rsidR="00000000" w:rsidRDefault="00BD4C4D">
      <w:pPr>
        <w:pStyle w:val="Heading2"/>
        <w:shd w:val="clear" w:color="auto" w:fill="99CCFF"/>
        <w:rPr>
          <w:lang w:val="en-US"/>
          <w:rPrChange w:id="599" w:author="zeiraem" w:date="2012-10-22T11:53:00Z">
            <w:rPr/>
          </w:rPrChange>
        </w:rPr>
        <w:pPrChange w:id="600" w:author="mjlee999" w:date="2012-09-20T15:05:00Z">
          <w:pPr>
            <w:pStyle w:val="Heading2"/>
          </w:pPr>
        </w:pPrChange>
      </w:pPr>
      <w:bookmarkStart w:id="601" w:name="_Toc334703580"/>
      <w:r w:rsidRPr="00BD4C4D">
        <w:rPr>
          <w:lang w:val="en-US"/>
          <w:rPrChange w:id="602" w:author="zeiraem" w:date="2012-10-22T11:53:00Z">
            <w:rPr>
              <w:sz w:val="18"/>
              <w:szCs w:val="18"/>
            </w:rPr>
          </w:rPrChange>
        </w:rPr>
        <w:t>Operating bandwidths</w:t>
      </w:r>
      <w:bookmarkEnd w:id="601"/>
    </w:p>
    <w:p w:rsidR="00511661" w:rsidRPr="00597525" w:rsidRDefault="00511661">
      <w:pPr>
        <w:rPr>
          <w:lang w:val="en-US" w:eastAsia="ko-KR"/>
          <w:rPrChange w:id="603" w:author="zeiraem" w:date="2012-10-22T11:53:00Z">
            <w:rPr>
              <w:lang w:eastAsia="ko-KR"/>
            </w:rPr>
          </w:rPrChange>
        </w:rPr>
      </w:pPr>
    </w:p>
    <w:p w:rsidR="00000000" w:rsidRDefault="00BD4C4D">
      <w:pPr>
        <w:pStyle w:val="Heading2"/>
        <w:shd w:val="clear" w:color="auto" w:fill="99CCFF"/>
        <w:rPr>
          <w:lang w:val="en-US"/>
          <w:rPrChange w:id="604" w:author="zeiraem" w:date="2012-10-22T11:53:00Z">
            <w:rPr/>
          </w:rPrChange>
        </w:rPr>
        <w:pPrChange w:id="605" w:author="mjlee999" w:date="2012-09-20T15:06:00Z">
          <w:pPr>
            <w:pStyle w:val="Heading2"/>
          </w:pPr>
        </w:pPrChange>
      </w:pPr>
      <w:bookmarkStart w:id="606" w:name="_Toc334703581"/>
      <w:r w:rsidRPr="00BD4C4D">
        <w:rPr>
          <w:lang w:val="en-US"/>
          <w:rPrChange w:id="607" w:author="zeiraem" w:date="2012-10-22T11:53:00Z">
            <w:rPr>
              <w:sz w:val="18"/>
              <w:szCs w:val="18"/>
            </w:rPr>
          </w:rPrChange>
        </w:rPr>
        <w:t>Duplex</w:t>
      </w:r>
      <w:bookmarkEnd w:id="606"/>
      <w:ins w:id="608" w:author="mjlee999" w:date="2012-09-18T09:13:00Z">
        <w:r w:rsidRPr="00BD4C4D">
          <w:rPr>
            <w:lang w:val="en-US"/>
            <w:rPrChange w:id="609" w:author="zeiraem" w:date="2012-10-22T11:53:00Z">
              <w:rPr>
                <w:sz w:val="18"/>
                <w:szCs w:val="18"/>
              </w:rPr>
            </w:rPrChange>
          </w:rPr>
          <w:t xml:space="preserve">  </w:t>
        </w:r>
      </w:ins>
    </w:p>
    <w:p w:rsidR="00000000" w:rsidRDefault="00BD4C4D">
      <w:pPr>
        <w:shd w:val="clear" w:color="auto" w:fill="99CCFF"/>
        <w:rPr>
          <w:lang w:val="en-US" w:eastAsia="ko-KR"/>
          <w:rPrChange w:id="610" w:author="zeiraem" w:date="2012-10-22T11:53:00Z">
            <w:rPr>
              <w:lang w:eastAsia="ko-KR"/>
            </w:rPr>
          </w:rPrChange>
        </w:rPr>
        <w:pPrChange w:id="611" w:author="mjlee999" w:date="2012-09-20T15:06:00Z">
          <w:pPr/>
        </w:pPrChange>
      </w:pPr>
      <w:r w:rsidRPr="00BD4C4D">
        <w:rPr>
          <w:lang w:val="en-US" w:eastAsia="ko-KR"/>
          <w:rPrChange w:id="612" w:author="zeiraem" w:date="2012-10-22T11:53:00Z">
            <w:rPr>
              <w:sz w:val="18"/>
              <w:szCs w:val="18"/>
              <w:lang w:eastAsia="ko-KR"/>
            </w:rPr>
          </w:rPrChange>
        </w:rPr>
        <w:t>IEEE 802.15.8 may support the following types of duplex.</w:t>
      </w:r>
    </w:p>
    <w:p w:rsidR="00000000" w:rsidRDefault="00BD4C4D">
      <w:pPr>
        <w:shd w:val="clear" w:color="auto" w:fill="99CCFF"/>
        <w:rPr>
          <w:lang w:val="en-US" w:eastAsia="ko-KR"/>
          <w:rPrChange w:id="613" w:author="zeiraem" w:date="2012-10-22T11:53:00Z">
            <w:rPr>
              <w:lang w:eastAsia="ko-KR"/>
            </w:rPr>
          </w:rPrChange>
        </w:rPr>
        <w:pPrChange w:id="614" w:author="mjlee999" w:date="2012-09-20T15:06:00Z">
          <w:pPr/>
        </w:pPrChange>
      </w:pPr>
      <w:r w:rsidRPr="00BD4C4D">
        <w:rPr>
          <w:lang w:val="en-US" w:eastAsia="ko-KR"/>
          <w:rPrChange w:id="615" w:author="zeiraem" w:date="2012-10-22T11:53:00Z">
            <w:rPr>
              <w:sz w:val="18"/>
              <w:szCs w:val="18"/>
              <w:lang w:eastAsia="ko-KR"/>
            </w:rPr>
          </w:rPrChange>
        </w:rPr>
        <w:t>Time Division Duplex (TDD)</w:t>
      </w:r>
    </w:p>
    <w:p w:rsidR="00000000" w:rsidRDefault="00BD4C4D">
      <w:pPr>
        <w:shd w:val="clear" w:color="auto" w:fill="99CCFF"/>
        <w:rPr>
          <w:ins w:id="616" w:author="zeiraem" w:date="2012-10-22T11:52:00Z"/>
          <w:lang w:val="en-US" w:eastAsia="ko-KR"/>
          <w:rPrChange w:id="617" w:author="zeiraem" w:date="2012-10-22T11:53:00Z">
            <w:rPr>
              <w:ins w:id="618" w:author="zeiraem" w:date="2012-10-22T11:52:00Z"/>
              <w:lang w:eastAsia="ko-KR"/>
            </w:rPr>
          </w:rPrChange>
        </w:rPr>
        <w:pPrChange w:id="619" w:author="mjlee999" w:date="2012-09-20T15:06:00Z">
          <w:pPr/>
        </w:pPrChange>
      </w:pPr>
      <w:r w:rsidRPr="00BD4C4D">
        <w:rPr>
          <w:lang w:val="en-US" w:eastAsia="ko-KR"/>
          <w:rPrChange w:id="620" w:author="zeiraem" w:date="2012-10-22T11:53:00Z">
            <w:rPr>
              <w:sz w:val="18"/>
              <w:szCs w:val="18"/>
              <w:lang w:eastAsia="ko-KR"/>
            </w:rPr>
          </w:rPrChange>
        </w:rPr>
        <w:t>Frequency Division Duplex (FDD)</w:t>
      </w:r>
      <w:del w:id="621" w:author="mjlee999" w:date="2012-09-20T15:05:00Z">
        <w:r w:rsidRPr="00BD4C4D">
          <w:rPr>
            <w:lang w:val="en-US" w:eastAsia="ko-KR"/>
            <w:rPrChange w:id="622" w:author="zeiraem" w:date="2012-10-22T11:53:00Z">
              <w:rPr>
                <w:sz w:val="18"/>
                <w:szCs w:val="18"/>
                <w:lang w:eastAsia="ko-KR"/>
              </w:rPr>
            </w:rPrChange>
          </w:rPr>
          <w:delText xml:space="preserve"> (note: if one wants to support licensed band)</w:delText>
        </w:r>
      </w:del>
    </w:p>
    <w:p w:rsidR="00000000" w:rsidRDefault="00F15AF4">
      <w:pPr>
        <w:shd w:val="clear" w:color="auto" w:fill="99CCFF"/>
        <w:rPr>
          <w:ins w:id="623" w:author="zeiraem" w:date="2012-10-22T11:53:00Z"/>
          <w:lang w:val="en-US" w:eastAsia="ko-KR"/>
          <w:rPrChange w:id="624" w:author="zeiraem" w:date="2012-10-22T11:53:00Z">
            <w:rPr>
              <w:ins w:id="625" w:author="zeiraem" w:date="2012-10-22T11:53:00Z"/>
              <w:lang w:eastAsia="ko-KR"/>
            </w:rPr>
          </w:rPrChange>
        </w:rPr>
        <w:pPrChange w:id="626" w:author="mjlee999" w:date="2012-09-20T15:06:00Z">
          <w:pPr/>
        </w:pPrChange>
      </w:pPr>
    </w:p>
    <w:p w:rsidR="00000000" w:rsidRDefault="00BD4C4D">
      <w:pPr>
        <w:pStyle w:val="Heading2"/>
        <w:shd w:val="clear" w:color="auto" w:fill="92D050"/>
        <w:rPr>
          <w:ins w:id="627" w:author="zeiraem" w:date="2012-10-22T11:53:00Z"/>
          <w:lang w:val="en-US"/>
          <w:rPrChange w:id="628" w:author="zeiraem" w:date="2012-10-22T11:57:00Z">
            <w:rPr>
              <w:ins w:id="629" w:author="zeiraem" w:date="2012-10-22T11:53:00Z"/>
            </w:rPr>
          </w:rPrChange>
        </w:rPr>
        <w:pPrChange w:id="630" w:author="zeiraem" w:date="2012-10-22T13:16:00Z">
          <w:pPr>
            <w:pStyle w:val="Heading2"/>
            <w:shd w:val="clear" w:color="auto" w:fill="99CCFF"/>
          </w:pPr>
        </w:pPrChange>
      </w:pPr>
      <w:ins w:id="631" w:author="zeiraem" w:date="2012-10-22T11:53:00Z">
        <w:r w:rsidRPr="00BD4C4D">
          <w:rPr>
            <w:lang w:val="en-US"/>
            <w:rPrChange w:id="632" w:author="zeiraem" w:date="2012-10-22T11:57:00Z">
              <w:rPr>
                <w:sz w:val="18"/>
                <w:szCs w:val="18"/>
              </w:rPr>
            </w:rPrChange>
          </w:rPr>
          <w:t xml:space="preserve">Operating modes  </w:t>
        </w:r>
      </w:ins>
    </w:p>
    <w:p w:rsidR="00000000" w:rsidRDefault="00BD4C4D">
      <w:pPr>
        <w:shd w:val="clear" w:color="auto" w:fill="92D050"/>
        <w:rPr>
          <w:lang w:val="en-US" w:eastAsia="ko-KR"/>
          <w:rPrChange w:id="633" w:author="zeiraem" w:date="2012-10-22T11:53:00Z">
            <w:rPr>
              <w:lang w:eastAsia="ko-KR"/>
            </w:rPr>
          </w:rPrChange>
        </w:rPr>
        <w:pPrChange w:id="634" w:author="zeiraem" w:date="2012-10-22T13:16:00Z">
          <w:pPr/>
        </w:pPrChange>
      </w:pPr>
      <w:ins w:id="635" w:author="zeiraem" w:date="2012-10-22T11:53:00Z">
        <w:r w:rsidRPr="00BD4C4D">
          <w:rPr>
            <w:lang w:val="en-US" w:eastAsia="ko-KR"/>
            <w:rPrChange w:id="636" w:author="zeiraem" w:date="2012-10-22T11:57:00Z">
              <w:rPr>
                <w:sz w:val="18"/>
                <w:szCs w:val="18"/>
                <w:lang w:eastAsia="ko-KR"/>
              </w:rPr>
            </w:rPrChange>
          </w:rPr>
          <w:t xml:space="preserve">All PDs shall support at least one common </w:t>
        </w:r>
      </w:ins>
      <w:ins w:id="637" w:author="zeiraem" w:date="2012-10-22T11:54:00Z">
        <w:r w:rsidRPr="00BD4C4D">
          <w:rPr>
            <w:lang w:val="en-US" w:eastAsia="ko-KR"/>
            <w:rPrChange w:id="638" w:author="zeiraem" w:date="2012-10-22T11:57:00Z">
              <w:rPr>
                <w:sz w:val="18"/>
                <w:szCs w:val="18"/>
                <w:lang w:val="en-US" w:eastAsia="ko-KR"/>
              </w:rPr>
            </w:rPrChange>
          </w:rPr>
          <w:t>communication mode</w:t>
        </w:r>
      </w:ins>
      <w:ins w:id="639" w:author="zeiraem" w:date="2012-10-22T13:16:00Z">
        <w:r w:rsidR="00195F4F">
          <w:rPr>
            <w:lang w:val="en-US" w:eastAsia="ko-KR"/>
          </w:rPr>
          <w:t>.</w:t>
        </w:r>
      </w:ins>
    </w:p>
    <w:p w:rsidR="00C21826" w:rsidRPr="00597525" w:rsidRDefault="00C21826">
      <w:pPr>
        <w:rPr>
          <w:lang w:val="en-US" w:eastAsia="ko-KR"/>
          <w:rPrChange w:id="640" w:author="zeiraem" w:date="2012-10-22T11:53:00Z">
            <w:rPr>
              <w:lang w:eastAsia="ko-KR"/>
            </w:rPr>
          </w:rPrChange>
        </w:rPr>
      </w:pPr>
    </w:p>
    <w:p w:rsidR="00000000" w:rsidRDefault="00BD4C4D">
      <w:pPr>
        <w:pStyle w:val="Heading2"/>
        <w:shd w:val="clear" w:color="auto" w:fill="99CCFF"/>
        <w:rPr>
          <w:lang w:val="en-US"/>
          <w:rPrChange w:id="641" w:author="zeiraem" w:date="2012-10-22T11:53:00Z">
            <w:rPr/>
          </w:rPrChange>
        </w:rPr>
        <w:pPrChange w:id="642" w:author="mjlee999" w:date="2012-09-20T15:07:00Z">
          <w:pPr>
            <w:pStyle w:val="Heading2"/>
          </w:pPr>
        </w:pPrChange>
      </w:pPr>
      <w:bookmarkStart w:id="643" w:name="_Toc333304084"/>
      <w:bookmarkStart w:id="644" w:name="_Toc333915619"/>
      <w:bookmarkStart w:id="645" w:name="_Toc334703582"/>
      <w:moveFromRangeStart w:id="646" w:author="Samsung Electronics" w:date="2012-09-21T05:58:00Z" w:name="move335970440"/>
      <w:moveFrom w:id="647" w:author="Samsung Electronics" w:date="2012-09-21T05:58:00Z">
        <w:r w:rsidRPr="00BD4C4D">
          <w:rPr>
            <w:lang w:val="en-US"/>
            <w:rPrChange w:id="648" w:author="zeiraem" w:date="2012-10-22T11:53:00Z">
              <w:rPr>
                <w:sz w:val="18"/>
                <w:szCs w:val="18"/>
              </w:rPr>
            </w:rPrChange>
          </w:rPr>
          <w:t>Multiple access</w:t>
        </w:r>
        <w:bookmarkEnd w:id="643"/>
        <w:bookmarkEnd w:id="644"/>
        <w:bookmarkEnd w:id="645"/>
        <w:ins w:id="649" w:author="mjlee999" w:date="2012-09-18T09:13:00Z">
          <w:r w:rsidRPr="00BD4C4D">
            <w:rPr>
              <w:lang w:val="en-US"/>
              <w:rPrChange w:id="650" w:author="zeiraem" w:date="2012-10-22T11:53:00Z">
                <w:rPr>
                  <w:sz w:val="18"/>
                  <w:szCs w:val="18"/>
                </w:rPr>
              </w:rPrChange>
            </w:rPr>
            <w:t xml:space="preserve"> </w:t>
          </w:r>
        </w:ins>
        <w:ins w:id="651" w:author="mjlee999" w:date="2012-09-18T09:14:00Z">
          <w:r w:rsidRPr="00BD4C4D">
            <w:rPr>
              <w:lang w:val="en-US"/>
              <w:rPrChange w:id="652" w:author="zeiraem" w:date="2012-10-22T11:53:00Z">
                <w:rPr>
                  <w:sz w:val="18"/>
                  <w:szCs w:val="18"/>
                </w:rPr>
              </w:rPrChange>
            </w:rPr>
            <w:t>**move this to Functional requirement**</w:t>
          </w:r>
        </w:ins>
      </w:moveFrom>
    </w:p>
    <w:p w:rsidR="00000000" w:rsidRDefault="00BD4C4D">
      <w:pPr>
        <w:shd w:val="clear" w:color="auto" w:fill="99CCFF"/>
        <w:rPr>
          <w:lang w:val="en-US" w:eastAsia="ko-KR"/>
          <w:rPrChange w:id="653" w:author="zeiraem" w:date="2012-10-22T11:53:00Z">
            <w:rPr>
              <w:lang w:eastAsia="ko-KR"/>
            </w:rPr>
          </w:rPrChange>
        </w:rPr>
        <w:pPrChange w:id="654" w:author="mjlee999" w:date="2012-09-20T15:07:00Z">
          <w:pPr/>
        </w:pPrChange>
      </w:pPr>
      <w:moveFrom w:id="655" w:author="Samsung Electronics" w:date="2012-09-21T05:58:00Z">
        <w:r w:rsidRPr="00BD4C4D">
          <w:rPr>
            <w:lang w:val="en-US" w:eastAsia="ko-KR"/>
            <w:rPrChange w:id="656" w:author="zeiraem" w:date="2012-10-22T11:53:00Z">
              <w:rPr>
                <w:sz w:val="18"/>
                <w:szCs w:val="18"/>
                <w:lang w:eastAsia="ko-KR"/>
              </w:rPr>
            </w:rPrChange>
          </w:rPr>
          <w:t>The multiple access schemes shall be designed as follows: Contention-free access scheme, contention-based, or other access scheme may be considered for control and data transmission.</w:t>
        </w:r>
      </w:moveFrom>
    </w:p>
    <w:p w:rsidR="00000000" w:rsidRDefault="00BD4C4D">
      <w:pPr>
        <w:shd w:val="clear" w:color="auto" w:fill="99CCFF"/>
        <w:rPr>
          <w:lang w:val="en-US" w:eastAsia="ko-KR"/>
          <w:rPrChange w:id="657" w:author="zeiraem" w:date="2012-10-22T11:53:00Z">
            <w:rPr>
              <w:lang w:eastAsia="ko-KR"/>
            </w:rPr>
          </w:rPrChange>
        </w:rPr>
        <w:pPrChange w:id="658" w:author="mjlee999" w:date="2012-09-20T15:07:00Z">
          <w:pPr/>
        </w:pPrChange>
      </w:pPr>
      <w:moveFrom w:id="659" w:author="Samsung Electronics" w:date="2012-09-21T05:58:00Z">
        <w:r w:rsidRPr="00BD4C4D">
          <w:rPr>
            <w:lang w:val="en-US" w:eastAsia="ko-KR"/>
            <w:rPrChange w:id="660" w:author="zeiraem" w:date="2012-10-22T11:53:00Z">
              <w:rPr>
                <w:sz w:val="18"/>
                <w:szCs w:val="18"/>
                <w:lang w:eastAsia="ko-KR"/>
              </w:rPr>
            </w:rPrChange>
          </w:rPr>
          <w:t>802.15.8 PAC shall support prioritized channel access.</w:t>
        </w:r>
      </w:moveFrom>
    </w:p>
    <w:moveFromRangeEnd w:id="646"/>
    <w:p w:rsidR="00000000" w:rsidRDefault="00F15AF4">
      <w:pPr>
        <w:shd w:val="clear" w:color="auto" w:fill="99CCFF"/>
        <w:rPr>
          <w:lang w:val="en-US" w:eastAsia="ko-KR"/>
          <w:rPrChange w:id="661" w:author="zeiraem" w:date="2012-10-22T11:53:00Z">
            <w:rPr>
              <w:lang w:eastAsia="ko-KR"/>
            </w:rPr>
          </w:rPrChange>
        </w:rPr>
        <w:pPrChange w:id="662" w:author="mjlee999" w:date="2012-09-20T15:12:00Z">
          <w:pPr/>
        </w:pPrChange>
      </w:pPr>
    </w:p>
    <w:p w:rsidR="00000000" w:rsidRDefault="00BD4C4D">
      <w:pPr>
        <w:pStyle w:val="Title1"/>
        <w:shd w:val="clear" w:color="auto" w:fill="99CCFF"/>
        <w:rPr>
          <w:lang w:val="en-US"/>
          <w:rPrChange w:id="663" w:author="zeiraem" w:date="2012-10-22T11:53:00Z">
            <w:rPr/>
          </w:rPrChange>
        </w:rPr>
        <w:pPrChange w:id="664" w:author="mjlee999" w:date="2012-09-20T15:12:00Z">
          <w:pPr>
            <w:pStyle w:val="Title1"/>
          </w:pPr>
        </w:pPrChange>
      </w:pPr>
      <w:bookmarkStart w:id="665" w:name="_Toc334703583"/>
      <w:r w:rsidRPr="00BD4C4D">
        <w:rPr>
          <w:lang w:val="en-US"/>
          <w:rPrChange w:id="666" w:author="zeiraem" w:date="2012-10-22T11:53:00Z">
            <w:rPr>
              <w:sz w:val="18"/>
              <w:szCs w:val="18"/>
            </w:rPr>
          </w:rPrChange>
        </w:rPr>
        <w:t>Functional requirements</w:t>
      </w:r>
      <w:bookmarkEnd w:id="665"/>
    </w:p>
    <w:p w:rsidR="00000000" w:rsidRDefault="00BD4C4D">
      <w:pPr>
        <w:shd w:val="clear" w:color="auto" w:fill="99CCFF"/>
        <w:rPr>
          <w:lang w:val="en-US" w:eastAsia="ko-KR"/>
          <w:rPrChange w:id="667" w:author="zeiraem" w:date="2012-10-22T11:53:00Z">
            <w:rPr>
              <w:lang w:eastAsia="ko-KR"/>
            </w:rPr>
          </w:rPrChange>
        </w:rPr>
        <w:pPrChange w:id="668" w:author="mjlee999" w:date="2012-09-20T15:12:00Z">
          <w:pPr/>
        </w:pPrChange>
      </w:pPr>
      <w:del w:id="669" w:author="Samsung Electronics" w:date="2012-09-21T05:58:00Z">
        <w:r w:rsidRPr="00BD4C4D">
          <w:rPr>
            <w:lang w:val="en-US" w:eastAsia="ko-KR"/>
            <w:rPrChange w:id="670" w:author="zeiraem" w:date="2012-10-22T11:53:00Z">
              <w:rPr>
                <w:sz w:val="18"/>
                <w:szCs w:val="18"/>
                <w:lang w:eastAsia="ko-KR"/>
              </w:rPr>
            </w:rPrChange>
          </w:rPr>
          <w:delText xml:space="preserve">This cause contains system level functional requirements targeting peak spectral efficiency, latency, synchronization time, discovery capacity, scheduling, QoS, interference management, power management, system complexity, security. </w:delText>
        </w:r>
      </w:del>
      <w:r w:rsidRPr="00BD4C4D">
        <w:rPr>
          <w:lang w:val="en-US" w:eastAsia="ko-KR"/>
          <w:rPrChange w:id="671" w:author="zeiraem" w:date="2012-10-22T11:53:00Z">
            <w:rPr>
              <w:sz w:val="18"/>
              <w:szCs w:val="18"/>
              <w:lang w:eastAsia="ko-KR"/>
            </w:rPr>
          </w:rPrChange>
        </w:rPr>
        <w:t xml:space="preserve">The functional requirements described in this document shall be met </w:t>
      </w:r>
      <w:del w:id="672" w:author="mjlee999" w:date="2012-09-20T15:11:00Z">
        <w:r w:rsidRPr="00BD4C4D">
          <w:rPr>
            <w:lang w:val="en-US" w:eastAsia="ko-KR"/>
            <w:rPrChange w:id="673" w:author="zeiraem" w:date="2012-10-22T11:53:00Z">
              <w:rPr>
                <w:sz w:val="18"/>
                <w:szCs w:val="18"/>
                <w:lang w:eastAsia="ko-KR"/>
              </w:rPr>
            </w:rPrChange>
          </w:rPr>
          <w:delText>with a system comprised solely of</w:delText>
        </w:r>
      </w:del>
      <w:ins w:id="674" w:author="mjlee999" w:date="2012-09-20T15:11:00Z">
        <w:r w:rsidRPr="00BD4C4D">
          <w:rPr>
            <w:lang w:val="en-US" w:eastAsia="ko-KR"/>
            <w:rPrChange w:id="675" w:author="zeiraem" w:date="2012-10-22T11:53:00Z">
              <w:rPr>
                <w:sz w:val="18"/>
                <w:szCs w:val="18"/>
                <w:lang w:eastAsia="ko-KR"/>
              </w:rPr>
            </w:rPrChange>
          </w:rPr>
          <w:t xml:space="preserve"> </w:t>
        </w:r>
      </w:ins>
      <w:ins w:id="676" w:author="mjlee999" w:date="2012-09-20T15:12:00Z">
        <w:r w:rsidRPr="00BD4C4D">
          <w:rPr>
            <w:lang w:val="en-US" w:eastAsia="ko-KR"/>
            <w:rPrChange w:id="677" w:author="zeiraem" w:date="2012-10-22T11:53:00Z">
              <w:rPr>
                <w:sz w:val="18"/>
                <w:szCs w:val="18"/>
                <w:lang w:eastAsia="ko-KR"/>
              </w:rPr>
            </w:rPrChange>
          </w:rPr>
          <w:t>by</w:t>
        </w:r>
      </w:ins>
      <w:r w:rsidRPr="00BD4C4D">
        <w:rPr>
          <w:lang w:val="en-US" w:eastAsia="ko-KR"/>
          <w:rPrChange w:id="678" w:author="zeiraem" w:date="2012-10-22T11:53:00Z">
            <w:rPr>
              <w:sz w:val="18"/>
              <w:szCs w:val="18"/>
              <w:lang w:eastAsia="ko-KR"/>
            </w:rPr>
          </w:rPrChange>
        </w:rPr>
        <w:t xml:space="preserve"> IEEE 802.15.8 compliant PDs.</w:t>
      </w:r>
    </w:p>
    <w:p w:rsidR="004B406A" w:rsidRPr="00597525" w:rsidRDefault="004B406A" w:rsidP="004B406A">
      <w:pPr>
        <w:rPr>
          <w:ins w:id="679" w:author="Samsung Electronics" w:date="2012-09-21T05:58:00Z"/>
          <w:lang w:val="en-US" w:eastAsia="ko-KR"/>
          <w:rPrChange w:id="680" w:author="zeiraem" w:date="2012-10-22T11:53:00Z">
            <w:rPr>
              <w:ins w:id="681" w:author="Samsung Electronics" w:date="2012-09-21T05:58:00Z"/>
              <w:lang w:eastAsia="ko-KR"/>
            </w:rPr>
          </w:rPrChange>
        </w:rPr>
      </w:pPr>
      <w:bookmarkStart w:id="682" w:name="_Toc333303924"/>
      <w:bookmarkStart w:id="683" w:name="_Toc333303925"/>
      <w:bookmarkStart w:id="684" w:name="_Toc333303926"/>
      <w:bookmarkEnd w:id="682"/>
      <w:bookmarkEnd w:id="683"/>
      <w:bookmarkEnd w:id="684"/>
    </w:p>
    <w:p w:rsidR="00000000" w:rsidRDefault="00BD4C4D">
      <w:pPr>
        <w:pStyle w:val="Heading2"/>
        <w:shd w:val="clear" w:color="auto" w:fill="99CCFF"/>
        <w:rPr>
          <w:lang w:val="en-US"/>
          <w:rPrChange w:id="685" w:author="zeiraem" w:date="2012-10-22T11:53:00Z">
            <w:rPr/>
          </w:rPrChange>
        </w:rPr>
        <w:pPrChange w:id="686" w:author="mjlee999" w:date="2012-09-20T15:12:00Z">
          <w:pPr>
            <w:pStyle w:val="Heading2"/>
          </w:pPr>
        </w:pPrChange>
      </w:pPr>
      <w:moveToRangeStart w:id="687" w:author="Samsung Electronics" w:date="2012-09-21T05:58:00Z" w:name="move335970440"/>
      <w:moveTo w:id="688" w:author="Samsung Electronics" w:date="2012-09-21T05:58:00Z">
        <w:r w:rsidRPr="00BD4C4D">
          <w:rPr>
            <w:lang w:val="en-US"/>
            <w:rPrChange w:id="689" w:author="zeiraem" w:date="2012-10-22T11:53:00Z">
              <w:rPr>
                <w:sz w:val="18"/>
                <w:szCs w:val="18"/>
              </w:rPr>
            </w:rPrChange>
          </w:rPr>
          <w:t xml:space="preserve">Multiple access </w:t>
        </w:r>
        <w:del w:id="690" w:author="Samsung Electronics" w:date="2012-09-21T05:58:00Z">
          <w:r w:rsidRPr="00BD4C4D">
            <w:rPr>
              <w:lang w:val="en-US"/>
              <w:rPrChange w:id="691" w:author="zeiraem" w:date="2012-10-22T11:53:00Z">
                <w:rPr>
                  <w:sz w:val="18"/>
                  <w:szCs w:val="18"/>
                </w:rPr>
              </w:rPrChange>
            </w:rPr>
            <w:delText>**move this to Functional requirement**</w:delText>
          </w:r>
        </w:del>
      </w:moveTo>
    </w:p>
    <w:p w:rsidR="00000000" w:rsidRDefault="00BD4C4D">
      <w:pPr>
        <w:shd w:val="clear" w:color="auto" w:fill="99CCFF"/>
        <w:rPr>
          <w:del w:id="692" w:author="Samsung Electronics" w:date="2012-09-21T05:59:00Z"/>
          <w:lang w:val="en-US" w:eastAsia="ko-KR"/>
          <w:rPrChange w:id="693" w:author="zeiraem" w:date="2012-10-22T11:53:00Z">
            <w:rPr>
              <w:del w:id="694" w:author="Samsung Electronics" w:date="2012-09-21T05:59:00Z"/>
              <w:lang w:eastAsia="ko-KR"/>
            </w:rPr>
          </w:rPrChange>
        </w:rPr>
        <w:pPrChange w:id="695" w:author="mjlee999" w:date="2012-09-20T15:12:00Z">
          <w:pPr/>
        </w:pPrChange>
      </w:pPr>
      <w:moveTo w:id="696" w:author="Samsung Electronics" w:date="2012-09-21T05:58:00Z">
        <w:del w:id="697" w:author="Samsung Electronics" w:date="2012-09-21T05:59:00Z">
          <w:r w:rsidRPr="00BD4C4D">
            <w:rPr>
              <w:lang w:val="en-US" w:eastAsia="ko-KR"/>
              <w:rPrChange w:id="698" w:author="zeiraem" w:date="2012-10-22T11:53:00Z">
                <w:rPr>
                  <w:sz w:val="18"/>
                  <w:szCs w:val="18"/>
                  <w:lang w:eastAsia="ko-KR"/>
                </w:rPr>
              </w:rPrChange>
            </w:rPr>
            <w:delText>The multiple access schemes shall be designed as follows: Contention-free access scheme, contention-based, or other access scheme may be considered for control and data transmission.</w:delText>
          </w:r>
        </w:del>
      </w:moveTo>
    </w:p>
    <w:p w:rsidR="00000000" w:rsidRDefault="00BD4C4D">
      <w:pPr>
        <w:shd w:val="clear" w:color="auto" w:fill="99CCFF"/>
        <w:rPr>
          <w:del w:id="699" w:author="Samsung Electronics" w:date="2012-09-21T05:59:00Z"/>
          <w:lang w:val="en-US" w:eastAsia="ko-KR"/>
          <w:rPrChange w:id="700" w:author="zeiraem" w:date="2012-10-22T11:53:00Z">
            <w:rPr>
              <w:del w:id="701" w:author="Samsung Electronics" w:date="2012-09-21T05:59:00Z"/>
              <w:lang w:eastAsia="ko-KR"/>
            </w:rPr>
          </w:rPrChange>
        </w:rPr>
        <w:pPrChange w:id="702" w:author="mjlee999" w:date="2012-09-20T15:12:00Z">
          <w:pPr/>
        </w:pPrChange>
      </w:pPr>
      <w:moveTo w:id="703" w:author="Samsung Electronics" w:date="2012-09-21T05:58:00Z">
        <w:del w:id="704" w:author="Samsung Electronics" w:date="2012-09-21T05:59:00Z">
          <w:r w:rsidRPr="00BD4C4D">
            <w:rPr>
              <w:lang w:val="en-US" w:eastAsia="ko-KR"/>
              <w:rPrChange w:id="705" w:author="zeiraem" w:date="2012-10-22T11:53:00Z">
                <w:rPr>
                  <w:sz w:val="18"/>
                  <w:szCs w:val="18"/>
                  <w:lang w:eastAsia="ko-KR"/>
                </w:rPr>
              </w:rPrChange>
            </w:rPr>
            <w:lastRenderedPageBreak/>
            <w:delText>802.15.8 PAC shall support prioritized channel access.</w:delText>
          </w:r>
        </w:del>
      </w:moveTo>
    </w:p>
    <w:moveToRangeEnd w:id="687"/>
    <w:p w:rsidR="00000000" w:rsidRDefault="00BD4C4D">
      <w:pPr>
        <w:shd w:val="clear" w:color="auto" w:fill="99CCFF"/>
        <w:rPr>
          <w:ins w:id="706" w:author="Samsung Electronics" w:date="2012-09-21T05:58:00Z"/>
          <w:lang w:val="en-US" w:eastAsia="ko-KR"/>
          <w:rPrChange w:id="707" w:author="zeiraem" w:date="2012-10-22T11:53:00Z">
            <w:rPr>
              <w:ins w:id="708" w:author="Samsung Electronics" w:date="2012-09-21T05:58:00Z"/>
              <w:lang w:eastAsia="ko-KR"/>
            </w:rPr>
          </w:rPrChange>
        </w:rPr>
        <w:pPrChange w:id="709" w:author="mjlee999" w:date="2012-09-20T15:12:00Z">
          <w:pPr/>
        </w:pPrChange>
      </w:pPr>
      <w:ins w:id="710" w:author="Samsung Electronics" w:date="2012-09-21T05:59:00Z">
        <w:r w:rsidRPr="00BD4C4D">
          <w:rPr>
            <w:lang w:val="en-US" w:eastAsia="ko-KR"/>
            <w:rPrChange w:id="711" w:author="zeiraem" w:date="2012-10-22T11:53:00Z">
              <w:rPr>
                <w:sz w:val="18"/>
                <w:szCs w:val="18"/>
                <w:lang w:eastAsia="ko-KR"/>
              </w:rPr>
            </w:rPrChange>
          </w:rPr>
          <w:t>Multiple access schemes shall be supported.</w:t>
        </w:r>
      </w:ins>
    </w:p>
    <w:p w:rsidR="00C20D8C" w:rsidRPr="00597525" w:rsidRDefault="00C20D8C" w:rsidP="004B406A">
      <w:pPr>
        <w:rPr>
          <w:lang w:val="en-US" w:eastAsia="ko-KR"/>
          <w:rPrChange w:id="712" w:author="zeiraem" w:date="2012-10-22T11:53:00Z">
            <w:rPr>
              <w:lang w:eastAsia="ko-KR"/>
            </w:rPr>
          </w:rPrChange>
        </w:rPr>
      </w:pPr>
    </w:p>
    <w:p w:rsidR="00000000" w:rsidRDefault="00BD4C4D">
      <w:pPr>
        <w:pStyle w:val="Heading2"/>
        <w:shd w:val="clear" w:color="auto" w:fill="99CCFF"/>
        <w:rPr>
          <w:lang w:val="en-US"/>
          <w:rPrChange w:id="713" w:author="zeiraem" w:date="2012-10-22T11:53:00Z">
            <w:rPr/>
          </w:rPrChange>
        </w:rPr>
        <w:pPrChange w:id="714" w:author="mjlee999" w:date="2012-09-20T15:12:00Z">
          <w:pPr>
            <w:pStyle w:val="Heading2"/>
          </w:pPr>
        </w:pPrChange>
      </w:pPr>
      <w:bookmarkStart w:id="715" w:name="_Toc334703584"/>
      <w:proofErr w:type="gramStart"/>
      <w:r w:rsidRPr="00BD4C4D">
        <w:rPr>
          <w:lang w:val="en-US"/>
          <w:rPrChange w:id="716" w:author="zeiraem" w:date="2012-10-22T11:53:00Z">
            <w:rPr>
              <w:sz w:val="18"/>
              <w:szCs w:val="18"/>
            </w:rPr>
          </w:rPrChange>
        </w:rPr>
        <w:t>Synchronization</w:t>
      </w:r>
      <w:bookmarkEnd w:id="715"/>
      <w:ins w:id="717" w:author="mjlee999" w:date="2012-09-18T09:18:00Z">
        <w:r w:rsidRPr="00BD4C4D">
          <w:rPr>
            <w:lang w:val="en-US"/>
            <w:rPrChange w:id="718" w:author="zeiraem" w:date="2012-10-22T11:53:00Z">
              <w:rPr>
                <w:sz w:val="18"/>
                <w:szCs w:val="18"/>
              </w:rPr>
            </w:rPrChange>
          </w:rPr>
          <w:t xml:space="preserve">  *</w:t>
        </w:r>
        <w:proofErr w:type="gramEnd"/>
        <w:r w:rsidRPr="00BD4C4D">
          <w:rPr>
            <w:lang w:val="en-US"/>
            <w:rPrChange w:id="719" w:author="zeiraem" w:date="2012-10-22T11:53:00Z">
              <w:rPr>
                <w:sz w:val="18"/>
                <w:szCs w:val="18"/>
              </w:rPr>
            </w:rPrChange>
          </w:rPr>
          <w:t>*TBD **</w:t>
        </w:r>
      </w:ins>
    </w:p>
    <w:p w:rsidR="001476A2" w:rsidRPr="00597525" w:rsidRDefault="001476A2" w:rsidP="00BB2AA6">
      <w:pPr>
        <w:rPr>
          <w:lang w:val="en-US" w:eastAsia="ko-KR"/>
          <w:rPrChange w:id="720" w:author="zeiraem" w:date="2012-10-22T11:53:00Z">
            <w:rPr>
              <w:lang w:eastAsia="ko-KR"/>
            </w:rPr>
          </w:rPrChange>
        </w:rPr>
      </w:pPr>
    </w:p>
    <w:p w:rsidR="00000000" w:rsidRDefault="00BD4C4D">
      <w:pPr>
        <w:pStyle w:val="Heading2"/>
        <w:shd w:val="clear" w:color="auto" w:fill="99CCFF"/>
        <w:rPr>
          <w:lang w:val="en-US"/>
          <w:rPrChange w:id="721" w:author="zeiraem" w:date="2012-10-22T11:53:00Z">
            <w:rPr/>
          </w:rPrChange>
        </w:rPr>
        <w:pPrChange w:id="722" w:author="mjlee999" w:date="2012-09-20T15:19:00Z">
          <w:pPr>
            <w:pStyle w:val="Heading2"/>
          </w:pPr>
        </w:pPrChange>
      </w:pPr>
      <w:bookmarkStart w:id="723" w:name="_Toc334703585"/>
      <w:r w:rsidRPr="00BD4C4D">
        <w:rPr>
          <w:lang w:val="en-US"/>
          <w:rPrChange w:id="724" w:author="zeiraem" w:date="2012-10-22T11:53:00Z">
            <w:rPr>
              <w:sz w:val="18"/>
              <w:szCs w:val="18"/>
            </w:rPr>
          </w:rPrChange>
        </w:rPr>
        <w:t xml:space="preserve">Discovery </w:t>
      </w:r>
      <w:del w:id="725" w:author="mjlee999" w:date="2012-09-20T15:16:00Z">
        <w:r w:rsidRPr="00BD4C4D">
          <w:rPr>
            <w:lang w:val="en-US"/>
            <w:rPrChange w:id="726" w:author="zeiraem" w:date="2012-10-22T11:53:00Z">
              <w:rPr>
                <w:sz w:val="18"/>
                <w:szCs w:val="18"/>
              </w:rPr>
            </w:rPrChange>
          </w:rPr>
          <w:delText>(PD discovery or Peer discovery)</w:delText>
        </w:r>
      </w:del>
      <w:bookmarkEnd w:id="723"/>
    </w:p>
    <w:p w:rsidR="00000000" w:rsidRDefault="00BD4C4D">
      <w:pPr>
        <w:shd w:val="clear" w:color="auto" w:fill="99CCFF"/>
        <w:rPr>
          <w:ins w:id="727" w:author="mjlee999" w:date="2012-09-20T15:13:00Z"/>
          <w:lang w:val="en-US" w:eastAsia="ko-KR"/>
        </w:rPr>
        <w:pPrChange w:id="728" w:author="mjlee999" w:date="2012-09-20T15:19:00Z">
          <w:pPr/>
        </w:pPrChange>
      </w:pPr>
      <w:ins w:id="729" w:author="mjlee999" w:date="2012-09-20T15:13:00Z">
        <w:r w:rsidRPr="00BD4C4D">
          <w:rPr>
            <w:lang w:val="en-US" w:eastAsia="ko-KR"/>
            <w:rPrChange w:id="730" w:author="zeiraem" w:date="2012-10-22T11:53:00Z">
              <w:rPr>
                <w:sz w:val="18"/>
                <w:szCs w:val="18"/>
                <w:lang w:val="en-US" w:eastAsia="ko-KR"/>
              </w:rPr>
            </w:rPrChange>
          </w:rPr>
          <w:t xml:space="preserve">An IEEE 802.15.8 device shall support peer discovery, service discovery, and group discovery. </w:t>
        </w:r>
      </w:ins>
    </w:p>
    <w:p w:rsidR="00000000" w:rsidRDefault="00BD4C4D">
      <w:pPr>
        <w:shd w:val="clear" w:color="auto" w:fill="99CCFF"/>
        <w:ind w:left="720"/>
        <w:rPr>
          <w:ins w:id="731" w:author="mjlee999" w:date="2012-09-20T15:13:00Z"/>
          <w:lang w:val="en-US" w:eastAsia="ko-KR"/>
        </w:rPr>
        <w:pPrChange w:id="732" w:author="mjlee999" w:date="2012-09-20T15:19:00Z">
          <w:pPr>
            <w:numPr>
              <w:numId w:val="14"/>
            </w:numPr>
            <w:tabs>
              <w:tab w:val="num" w:pos="720"/>
            </w:tabs>
            <w:ind w:left="720" w:hanging="360"/>
          </w:pPr>
        </w:pPrChange>
      </w:pPr>
      <w:ins w:id="733" w:author="mjlee999" w:date="2012-09-20T15:13:00Z">
        <w:r w:rsidRPr="00BD4C4D">
          <w:rPr>
            <w:lang w:val="en-US" w:eastAsia="ko-KR"/>
            <w:rPrChange w:id="734" w:author="zeiraem" w:date="2012-10-22T11:53:00Z">
              <w:rPr>
                <w:sz w:val="18"/>
                <w:szCs w:val="18"/>
                <w:lang w:val="en-US" w:eastAsia="ko-KR"/>
              </w:rPr>
            </w:rPrChange>
          </w:rPr>
          <w:t>Peer discovery includes device discovery.</w:t>
        </w:r>
      </w:ins>
    </w:p>
    <w:p w:rsidR="00000000" w:rsidRDefault="00BD4C4D">
      <w:pPr>
        <w:shd w:val="clear" w:color="auto" w:fill="99CCFF"/>
        <w:rPr>
          <w:del w:id="735" w:author="mjlee999" w:date="2012-09-20T15:16:00Z"/>
          <w:lang w:val="en-US" w:eastAsia="ko-KR"/>
          <w:rPrChange w:id="736" w:author="zeiraem" w:date="2012-10-22T11:53:00Z">
            <w:rPr>
              <w:del w:id="737" w:author="mjlee999" w:date="2012-09-20T15:16:00Z"/>
              <w:lang w:eastAsia="ko-KR"/>
            </w:rPr>
          </w:rPrChange>
        </w:rPr>
        <w:pPrChange w:id="738" w:author="mjlee999" w:date="2012-09-20T15:19:00Z">
          <w:pPr/>
        </w:pPrChange>
      </w:pPr>
      <w:del w:id="739" w:author="mjlee999" w:date="2012-09-20T15:16:00Z">
        <w:r w:rsidRPr="00BD4C4D">
          <w:rPr>
            <w:lang w:val="en-US" w:eastAsia="ko-KR"/>
            <w:rPrChange w:id="740" w:author="zeiraem" w:date="2012-10-22T11:53:00Z">
              <w:rPr>
                <w:sz w:val="18"/>
                <w:szCs w:val="18"/>
                <w:lang w:eastAsia="ko-KR"/>
              </w:rPr>
            </w:rPrChange>
          </w:rPr>
          <w:delText xml:space="preserve">The system shall provide discovery in [TBD] ms. </w:delText>
        </w:r>
      </w:del>
    </w:p>
    <w:p w:rsidR="00000000" w:rsidRDefault="00BD4C4D">
      <w:pPr>
        <w:shd w:val="clear" w:color="auto" w:fill="99CCFF"/>
        <w:rPr>
          <w:lang w:val="en-US" w:eastAsia="ko-KR"/>
          <w:rPrChange w:id="741" w:author="zeiraem" w:date="2012-10-22T11:53:00Z">
            <w:rPr>
              <w:lang w:eastAsia="ko-KR"/>
            </w:rPr>
          </w:rPrChange>
        </w:rPr>
        <w:pPrChange w:id="742" w:author="mjlee999" w:date="2012-09-20T15:19:00Z">
          <w:pPr/>
        </w:pPrChange>
      </w:pPr>
      <w:r w:rsidRPr="00BD4C4D">
        <w:rPr>
          <w:lang w:val="en-US" w:eastAsia="ko-KR"/>
          <w:rPrChange w:id="743" w:author="zeiraem" w:date="2012-10-22T11:53:00Z">
            <w:rPr>
              <w:sz w:val="18"/>
              <w:szCs w:val="18"/>
              <w:lang w:eastAsia="ko-KR"/>
            </w:rPr>
          </w:rPrChange>
        </w:rPr>
        <w:t>The</w:t>
      </w:r>
      <w:del w:id="744" w:author="mjlee999" w:date="2012-09-20T15:17:00Z">
        <w:r w:rsidRPr="00BD4C4D">
          <w:rPr>
            <w:lang w:val="en-US" w:eastAsia="ko-KR"/>
            <w:rPrChange w:id="745" w:author="zeiraem" w:date="2012-10-22T11:53:00Z">
              <w:rPr>
                <w:sz w:val="18"/>
                <w:szCs w:val="18"/>
                <w:lang w:eastAsia="ko-KR"/>
              </w:rPr>
            </w:rPrChange>
          </w:rPr>
          <w:delText>re are</w:delText>
        </w:r>
      </w:del>
      <w:r w:rsidRPr="00BD4C4D">
        <w:rPr>
          <w:lang w:val="en-US" w:eastAsia="ko-KR"/>
          <w:rPrChange w:id="746" w:author="zeiraem" w:date="2012-10-22T11:53:00Z">
            <w:rPr>
              <w:sz w:val="18"/>
              <w:szCs w:val="18"/>
              <w:lang w:eastAsia="ko-KR"/>
            </w:rPr>
          </w:rPrChange>
        </w:rPr>
        <w:t xml:space="preserve"> following </w:t>
      </w:r>
      <w:del w:id="747" w:author="mjlee999" w:date="2012-09-20T15:17:00Z">
        <w:r w:rsidRPr="00BD4C4D">
          <w:rPr>
            <w:lang w:val="en-US" w:eastAsia="ko-KR"/>
            <w:rPrChange w:id="748" w:author="zeiraem" w:date="2012-10-22T11:53:00Z">
              <w:rPr>
                <w:sz w:val="18"/>
                <w:szCs w:val="18"/>
                <w:lang w:eastAsia="ko-KR"/>
              </w:rPr>
            </w:rPrChange>
          </w:rPr>
          <w:delText>requirements</w:delText>
        </w:r>
      </w:del>
      <w:r w:rsidRPr="00BD4C4D">
        <w:rPr>
          <w:lang w:val="en-US" w:eastAsia="ko-KR"/>
          <w:rPrChange w:id="749" w:author="zeiraem" w:date="2012-10-22T11:53:00Z">
            <w:rPr>
              <w:sz w:val="18"/>
              <w:szCs w:val="18"/>
              <w:lang w:eastAsia="ko-KR"/>
            </w:rPr>
          </w:rPrChange>
        </w:rPr>
        <w:t xml:space="preserve"> </w:t>
      </w:r>
      <w:ins w:id="750" w:author="mjlee999" w:date="2012-09-20T15:17:00Z">
        <w:r w:rsidRPr="00BD4C4D">
          <w:rPr>
            <w:lang w:val="en-US" w:eastAsia="ko-KR"/>
            <w:rPrChange w:id="751" w:author="zeiraem" w:date="2012-10-22T11:53:00Z">
              <w:rPr>
                <w:sz w:val="18"/>
                <w:szCs w:val="18"/>
                <w:lang w:eastAsia="ko-KR"/>
              </w:rPr>
            </w:rPrChange>
          </w:rPr>
          <w:t xml:space="preserve">properties are </w:t>
        </w:r>
        <w:proofErr w:type="gramStart"/>
        <w:r w:rsidRPr="00BD4C4D">
          <w:rPr>
            <w:lang w:val="en-US" w:eastAsia="ko-KR"/>
            <w:rPrChange w:id="752" w:author="zeiraem" w:date="2012-10-22T11:53:00Z">
              <w:rPr>
                <w:sz w:val="18"/>
                <w:szCs w:val="18"/>
                <w:lang w:eastAsia="ko-KR"/>
              </w:rPr>
            </w:rPrChange>
          </w:rPr>
          <w:t xml:space="preserve">desirable  </w:t>
        </w:r>
      </w:ins>
      <w:r w:rsidRPr="00BD4C4D">
        <w:rPr>
          <w:lang w:val="en-US" w:eastAsia="ko-KR"/>
          <w:rPrChange w:id="753" w:author="zeiraem" w:date="2012-10-22T11:53:00Z">
            <w:rPr>
              <w:sz w:val="18"/>
              <w:szCs w:val="18"/>
              <w:lang w:eastAsia="ko-KR"/>
            </w:rPr>
          </w:rPrChange>
        </w:rPr>
        <w:t>for</w:t>
      </w:r>
      <w:proofErr w:type="gramEnd"/>
      <w:r w:rsidRPr="00BD4C4D">
        <w:rPr>
          <w:lang w:val="en-US" w:eastAsia="ko-KR"/>
          <w:rPrChange w:id="754" w:author="zeiraem" w:date="2012-10-22T11:53:00Z">
            <w:rPr>
              <w:sz w:val="18"/>
              <w:szCs w:val="18"/>
              <w:lang w:eastAsia="ko-KR"/>
            </w:rPr>
          </w:rPrChange>
        </w:rPr>
        <w:t xml:space="preserve"> discovery</w:t>
      </w:r>
      <w:ins w:id="755" w:author="mjlee999" w:date="2012-09-20T15:17:00Z">
        <w:r w:rsidRPr="00BD4C4D">
          <w:rPr>
            <w:lang w:val="en-US" w:eastAsia="ko-KR"/>
            <w:rPrChange w:id="756" w:author="zeiraem" w:date="2012-10-22T11:53:00Z">
              <w:rPr>
                <w:sz w:val="18"/>
                <w:szCs w:val="18"/>
                <w:lang w:eastAsia="ko-KR"/>
              </w:rPr>
            </w:rPrChange>
          </w:rPr>
          <w:t xml:space="preserve"> process</w:t>
        </w:r>
      </w:ins>
      <w:r w:rsidRPr="00BD4C4D">
        <w:rPr>
          <w:lang w:val="en-US" w:eastAsia="ko-KR"/>
          <w:rPrChange w:id="757" w:author="zeiraem" w:date="2012-10-22T11:53:00Z">
            <w:rPr>
              <w:sz w:val="18"/>
              <w:szCs w:val="18"/>
              <w:lang w:eastAsia="ko-KR"/>
            </w:rPr>
          </w:rPrChange>
        </w:rPr>
        <w:t xml:space="preserve">. </w:t>
      </w:r>
    </w:p>
    <w:p w:rsidR="00000000" w:rsidRDefault="00BD4C4D">
      <w:pPr>
        <w:pStyle w:val="ListParagraph"/>
        <w:numPr>
          <w:ilvl w:val="0"/>
          <w:numId w:val="10"/>
        </w:numPr>
        <w:shd w:val="clear" w:color="auto" w:fill="99CCFF"/>
        <w:ind w:leftChars="0"/>
        <w:rPr>
          <w:del w:id="758" w:author="mjlee999" w:date="2012-09-20T15:16:00Z"/>
          <w:lang w:val="en-US" w:eastAsia="ko-KR"/>
          <w:rPrChange w:id="759" w:author="zeiraem" w:date="2012-10-22T11:53:00Z">
            <w:rPr>
              <w:del w:id="760" w:author="mjlee999" w:date="2012-09-20T15:16:00Z"/>
              <w:lang w:eastAsia="ko-KR"/>
            </w:rPr>
          </w:rPrChange>
        </w:rPr>
        <w:pPrChange w:id="761" w:author="mjlee999" w:date="2012-09-20T15:19:00Z">
          <w:pPr>
            <w:pStyle w:val="ListParagraph"/>
            <w:numPr>
              <w:numId w:val="10"/>
            </w:numPr>
            <w:ind w:leftChars="0" w:hanging="400"/>
          </w:pPr>
        </w:pPrChange>
      </w:pPr>
      <w:del w:id="762" w:author="mjlee999" w:date="2012-09-20T15:16:00Z">
        <w:r w:rsidRPr="00BD4C4D">
          <w:rPr>
            <w:lang w:val="en-US" w:eastAsia="ko-KR"/>
            <w:rPrChange w:id="763" w:author="zeiraem" w:date="2012-10-22T11:53:00Z">
              <w:rPr>
                <w:sz w:val="18"/>
                <w:szCs w:val="18"/>
                <w:lang w:eastAsia="ko-KR"/>
              </w:rPr>
            </w:rPrChange>
          </w:rPr>
          <w:delText>Autonomous(should be edited) and continuous discovery(TBD)</w:delText>
        </w:r>
      </w:del>
    </w:p>
    <w:p w:rsidR="00000000" w:rsidRDefault="00BD4C4D">
      <w:pPr>
        <w:pStyle w:val="ListParagraph"/>
        <w:numPr>
          <w:ilvl w:val="0"/>
          <w:numId w:val="10"/>
        </w:numPr>
        <w:shd w:val="clear" w:color="auto" w:fill="99CCFF"/>
        <w:ind w:leftChars="0"/>
        <w:rPr>
          <w:ins w:id="764" w:author="mjlee999" w:date="2012-09-20T15:18:00Z"/>
          <w:lang w:val="en-US" w:eastAsia="ko-KR"/>
          <w:rPrChange w:id="765" w:author="zeiraem" w:date="2012-10-22T11:53:00Z">
            <w:rPr>
              <w:ins w:id="766" w:author="mjlee999" w:date="2012-09-20T15:18:00Z"/>
              <w:lang w:eastAsia="ko-KR"/>
            </w:rPr>
          </w:rPrChange>
        </w:rPr>
        <w:pPrChange w:id="767" w:author="mjlee999" w:date="2012-09-20T15:19:00Z">
          <w:pPr>
            <w:pStyle w:val="ListParagraph"/>
            <w:numPr>
              <w:numId w:val="10"/>
            </w:numPr>
            <w:ind w:leftChars="0" w:hanging="400"/>
          </w:pPr>
        </w:pPrChange>
      </w:pPr>
      <w:ins w:id="768" w:author="mjlee999" w:date="2012-09-20T15:18:00Z">
        <w:r w:rsidRPr="00BD4C4D">
          <w:rPr>
            <w:lang w:val="en-US" w:eastAsia="ko-KR"/>
            <w:rPrChange w:id="769" w:author="zeiraem" w:date="2012-10-22T11:53:00Z">
              <w:rPr>
                <w:sz w:val="18"/>
                <w:szCs w:val="18"/>
                <w:lang w:eastAsia="ko-KR"/>
              </w:rPr>
            </w:rPrChange>
          </w:rPr>
          <w:t xml:space="preserve">Expedited discovery </w:t>
        </w:r>
      </w:ins>
    </w:p>
    <w:p w:rsidR="00000000" w:rsidRDefault="00BD4C4D">
      <w:pPr>
        <w:pStyle w:val="ListParagraph"/>
        <w:numPr>
          <w:ilvl w:val="0"/>
          <w:numId w:val="10"/>
        </w:numPr>
        <w:shd w:val="clear" w:color="auto" w:fill="99CCFF"/>
        <w:ind w:leftChars="0"/>
        <w:rPr>
          <w:lang w:val="en-US" w:eastAsia="ko-KR"/>
          <w:rPrChange w:id="770" w:author="zeiraem" w:date="2012-10-22T11:53:00Z">
            <w:rPr>
              <w:lang w:eastAsia="ko-KR"/>
            </w:rPr>
          </w:rPrChange>
        </w:rPr>
        <w:pPrChange w:id="771" w:author="mjlee999" w:date="2012-09-20T15:19:00Z">
          <w:pPr>
            <w:pStyle w:val="ListParagraph"/>
            <w:numPr>
              <w:numId w:val="10"/>
            </w:numPr>
            <w:ind w:leftChars="0" w:hanging="400"/>
          </w:pPr>
        </w:pPrChange>
      </w:pPr>
      <w:r w:rsidRPr="00BD4C4D">
        <w:rPr>
          <w:lang w:val="en-US" w:eastAsia="ko-KR"/>
          <w:rPrChange w:id="772" w:author="zeiraem" w:date="2012-10-22T11:53:00Z">
            <w:rPr>
              <w:sz w:val="18"/>
              <w:szCs w:val="18"/>
              <w:lang w:eastAsia="ko-KR"/>
            </w:rPr>
          </w:rPrChange>
        </w:rPr>
        <w:t>Energy-efficient discovery</w:t>
      </w:r>
    </w:p>
    <w:p w:rsidR="00000000" w:rsidRDefault="00BD4C4D">
      <w:pPr>
        <w:pStyle w:val="ListParagraph"/>
        <w:numPr>
          <w:ilvl w:val="0"/>
          <w:numId w:val="10"/>
        </w:numPr>
        <w:shd w:val="clear" w:color="auto" w:fill="99CCFF"/>
        <w:ind w:leftChars="0"/>
        <w:rPr>
          <w:lang w:val="en-US" w:eastAsia="ko-KR"/>
          <w:rPrChange w:id="773" w:author="zeiraem" w:date="2012-10-22T11:53:00Z">
            <w:rPr>
              <w:lang w:eastAsia="ko-KR"/>
            </w:rPr>
          </w:rPrChange>
        </w:rPr>
        <w:pPrChange w:id="774" w:author="mjlee999" w:date="2012-09-20T15:19:00Z">
          <w:pPr>
            <w:pStyle w:val="ListParagraph"/>
            <w:numPr>
              <w:numId w:val="10"/>
            </w:numPr>
            <w:ind w:leftChars="0" w:hanging="400"/>
          </w:pPr>
        </w:pPrChange>
      </w:pPr>
      <w:r w:rsidRPr="00BD4C4D">
        <w:rPr>
          <w:lang w:val="en-US" w:eastAsia="ko-KR"/>
          <w:rPrChange w:id="775" w:author="zeiraem" w:date="2012-10-22T11:53:00Z">
            <w:rPr>
              <w:sz w:val="18"/>
              <w:szCs w:val="18"/>
              <w:lang w:eastAsia="ko-KR"/>
            </w:rPr>
          </w:rPrChange>
        </w:rPr>
        <w:t>Support high PD density</w:t>
      </w:r>
    </w:p>
    <w:p w:rsidR="00000000" w:rsidRDefault="00BD4C4D">
      <w:pPr>
        <w:pStyle w:val="ListParagraph"/>
        <w:numPr>
          <w:ilvl w:val="0"/>
          <w:numId w:val="10"/>
        </w:numPr>
        <w:shd w:val="clear" w:color="auto" w:fill="99CCFF"/>
        <w:ind w:leftChars="0"/>
        <w:rPr>
          <w:lang w:val="en-US" w:eastAsia="ko-KR"/>
          <w:rPrChange w:id="776" w:author="zeiraem" w:date="2012-10-22T11:53:00Z">
            <w:rPr>
              <w:lang w:eastAsia="ko-KR"/>
            </w:rPr>
          </w:rPrChange>
        </w:rPr>
        <w:pPrChange w:id="777" w:author="mjlee999" w:date="2012-09-20T15:19:00Z">
          <w:pPr>
            <w:pStyle w:val="ListParagraph"/>
            <w:numPr>
              <w:numId w:val="10"/>
            </w:numPr>
            <w:ind w:leftChars="0" w:hanging="400"/>
          </w:pPr>
        </w:pPrChange>
      </w:pPr>
      <w:r w:rsidRPr="00BD4C4D">
        <w:rPr>
          <w:lang w:val="en-US" w:eastAsia="ko-KR"/>
          <w:rPrChange w:id="778" w:author="zeiraem" w:date="2012-10-22T11:53:00Z">
            <w:rPr>
              <w:sz w:val="18"/>
              <w:szCs w:val="18"/>
              <w:lang w:eastAsia="ko-KR"/>
            </w:rPr>
          </w:rPrChange>
        </w:rPr>
        <w:t>Efficient spectrum utilization</w:t>
      </w:r>
    </w:p>
    <w:p w:rsidR="00000000" w:rsidRDefault="00BD4C4D">
      <w:pPr>
        <w:pStyle w:val="ListParagraph"/>
        <w:numPr>
          <w:ilvl w:val="0"/>
          <w:numId w:val="10"/>
        </w:numPr>
        <w:shd w:val="clear" w:color="auto" w:fill="99CCFF"/>
        <w:ind w:leftChars="0"/>
        <w:rPr>
          <w:del w:id="779" w:author="mjlee999" w:date="2012-09-20T15:18:00Z"/>
          <w:lang w:val="en-US" w:eastAsia="ko-KR"/>
          <w:rPrChange w:id="780" w:author="zeiraem" w:date="2012-10-22T11:53:00Z">
            <w:rPr>
              <w:del w:id="781" w:author="mjlee999" w:date="2012-09-20T15:18:00Z"/>
              <w:lang w:eastAsia="ko-KR"/>
            </w:rPr>
          </w:rPrChange>
        </w:rPr>
        <w:pPrChange w:id="782" w:author="mjlee999" w:date="2012-09-20T15:19:00Z">
          <w:pPr>
            <w:pStyle w:val="ListParagraph"/>
            <w:numPr>
              <w:numId w:val="10"/>
            </w:numPr>
            <w:ind w:leftChars="0" w:hanging="400"/>
          </w:pPr>
        </w:pPrChange>
      </w:pPr>
      <w:del w:id="783" w:author="mjlee999" w:date="2012-09-20T15:18:00Z">
        <w:r w:rsidRPr="00BD4C4D">
          <w:rPr>
            <w:lang w:val="en-US" w:eastAsia="ko-KR"/>
            <w:rPrChange w:id="784" w:author="zeiraem" w:date="2012-10-22T11:53:00Z">
              <w:rPr>
                <w:sz w:val="18"/>
                <w:szCs w:val="18"/>
                <w:lang w:eastAsia="ko-KR"/>
              </w:rPr>
            </w:rPrChange>
          </w:rPr>
          <w:delText>Discovery without peering(association) (from PAR)</w:delText>
        </w:r>
      </w:del>
    </w:p>
    <w:p w:rsidR="00000000" w:rsidRDefault="00195F4F">
      <w:pPr>
        <w:shd w:val="clear" w:color="auto" w:fill="92D050"/>
        <w:rPr>
          <w:lang w:val="en-US" w:eastAsia="ko-KR"/>
          <w:rPrChange w:id="785" w:author="zeiraem" w:date="2012-10-22T11:53:00Z">
            <w:rPr>
              <w:lang w:eastAsia="ko-KR"/>
            </w:rPr>
          </w:rPrChange>
        </w:rPr>
        <w:pPrChange w:id="786" w:author="zeiraem" w:date="2012-10-22T13:22:00Z">
          <w:pPr/>
        </w:pPrChange>
      </w:pPr>
      <w:ins w:id="787" w:author="zeiraem" w:date="2012-10-22T13:22:00Z">
        <w:r>
          <w:rPr>
            <w:lang w:val="en-US" w:eastAsia="ko-KR"/>
          </w:rPr>
          <w:t>A PD may use multiple discovery identities at the same time.</w:t>
        </w:r>
      </w:ins>
    </w:p>
    <w:p w:rsidR="00000000" w:rsidRDefault="00BD4C4D">
      <w:pPr>
        <w:shd w:val="clear" w:color="auto" w:fill="99CCFF"/>
        <w:rPr>
          <w:del w:id="788" w:author="mjlee999" w:date="2012-09-20T15:19:00Z"/>
          <w:lang w:val="en-US" w:eastAsia="ko-KR"/>
          <w:rPrChange w:id="789" w:author="zeiraem" w:date="2012-10-22T11:53:00Z">
            <w:rPr>
              <w:del w:id="790" w:author="mjlee999" w:date="2012-09-20T15:19:00Z"/>
              <w:lang w:eastAsia="ko-KR"/>
            </w:rPr>
          </w:rPrChange>
        </w:rPr>
        <w:pPrChange w:id="791" w:author="mjlee999" w:date="2012-09-20T15:19:00Z">
          <w:pPr/>
        </w:pPrChange>
      </w:pPr>
      <w:del w:id="792" w:author="mjlee999" w:date="2012-09-20T15:19:00Z">
        <w:r w:rsidRPr="00BD4C4D">
          <w:rPr>
            <w:lang w:val="en-US" w:eastAsia="ko-KR"/>
            <w:rPrChange w:id="793" w:author="zeiraem" w:date="2012-10-22T11:53:00Z">
              <w:rPr>
                <w:sz w:val="18"/>
                <w:szCs w:val="18"/>
                <w:lang w:eastAsia="ko-KR"/>
              </w:rPr>
            </w:rPrChange>
          </w:rPr>
          <w:delText>802.15.8 PAC shall support data discovery latency to xxx ms</w:delText>
        </w:r>
      </w:del>
    </w:p>
    <w:p w:rsidR="00000000" w:rsidRDefault="00BD4C4D">
      <w:pPr>
        <w:shd w:val="clear" w:color="auto" w:fill="99CCFF"/>
        <w:rPr>
          <w:del w:id="794" w:author="Samsung Electronics" w:date="2012-09-21T06:00:00Z"/>
          <w:lang w:val="en-US" w:eastAsia="ko-KR"/>
          <w:rPrChange w:id="795" w:author="zeiraem" w:date="2012-10-22T11:53:00Z">
            <w:rPr>
              <w:del w:id="796" w:author="Samsung Electronics" w:date="2012-09-21T06:00:00Z"/>
              <w:lang w:eastAsia="ko-KR"/>
            </w:rPr>
          </w:rPrChange>
        </w:rPr>
        <w:pPrChange w:id="797" w:author="mjlee999" w:date="2012-09-20T15:19:00Z">
          <w:pPr/>
        </w:pPrChange>
      </w:pPr>
      <w:del w:id="798" w:author="Samsung Electronics" w:date="2012-09-21T06:00:00Z">
        <w:r w:rsidRPr="00BD4C4D">
          <w:rPr>
            <w:lang w:val="en-US" w:eastAsia="ko-KR"/>
            <w:rPrChange w:id="799" w:author="zeiraem" w:date="2012-10-22T11:53:00Z">
              <w:rPr>
                <w:sz w:val="18"/>
                <w:szCs w:val="18"/>
                <w:lang w:eastAsia="ko-KR"/>
              </w:rPr>
            </w:rPrChange>
          </w:rPr>
          <w:delText>Possibly aided by higher layers, 802.15.8 PAC shall support selective discovery and discoverability by specific other PDs or groups of PDs.</w:delText>
        </w:r>
      </w:del>
    </w:p>
    <w:p w:rsidR="00A96290" w:rsidRPr="00597525" w:rsidRDefault="00A96290" w:rsidP="005F09D5">
      <w:pPr>
        <w:rPr>
          <w:lang w:val="en-US" w:eastAsia="ko-KR"/>
          <w:rPrChange w:id="800" w:author="zeiraem" w:date="2012-10-22T11:53:00Z">
            <w:rPr>
              <w:lang w:eastAsia="ko-KR"/>
            </w:rPr>
          </w:rPrChange>
        </w:rPr>
      </w:pPr>
    </w:p>
    <w:p w:rsidR="00000000" w:rsidRDefault="00BD4C4D">
      <w:pPr>
        <w:pStyle w:val="Heading2"/>
        <w:shd w:val="clear" w:color="auto" w:fill="99CCFF"/>
        <w:rPr>
          <w:lang w:val="en-US"/>
          <w:rPrChange w:id="801" w:author="zeiraem" w:date="2012-10-22T11:53:00Z">
            <w:rPr/>
          </w:rPrChange>
        </w:rPr>
        <w:pPrChange w:id="802" w:author="mjlee999" w:date="2012-09-20T15:36:00Z">
          <w:pPr>
            <w:pStyle w:val="Heading2"/>
          </w:pPr>
        </w:pPrChange>
      </w:pPr>
      <w:bookmarkStart w:id="803" w:name="_Toc334703586"/>
      <w:r w:rsidRPr="00BD4C4D">
        <w:rPr>
          <w:lang w:val="en-US"/>
          <w:rPrChange w:id="804" w:author="zeiraem" w:date="2012-10-22T11:53:00Z">
            <w:rPr>
              <w:sz w:val="18"/>
              <w:szCs w:val="18"/>
            </w:rPr>
          </w:rPrChange>
        </w:rPr>
        <w:t>Peering</w:t>
      </w:r>
      <w:ins w:id="805" w:author="mjlee999" w:date="2012-09-20T15:22:00Z">
        <w:r w:rsidRPr="00BD4C4D">
          <w:rPr>
            <w:lang w:val="en-US"/>
            <w:rPrChange w:id="806" w:author="zeiraem" w:date="2012-10-22T11:53:00Z">
              <w:rPr>
                <w:sz w:val="18"/>
                <w:szCs w:val="18"/>
              </w:rPr>
            </w:rPrChange>
          </w:rPr>
          <w:t xml:space="preserve"> </w:t>
        </w:r>
      </w:ins>
      <w:del w:id="807" w:author="Samsung Electronics" w:date="2012-09-21T06:00:00Z">
        <w:r w:rsidRPr="00BD4C4D">
          <w:rPr>
            <w:lang w:val="en-US"/>
            <w:rPrChange w:id="808" w:author="zeiraem" w:date="2012-10-22T11:53:00Z">
              <w:rPr>
                <w:sz w:val="18"/>
                <w:szCs w:val="18"/>
              </w:rPr>
            </w:rPrChange>
          </w:rPr>
          <w:delText xml:space="preserve"> (</w:delText>
        </w:r>
      </w:del>
      <w:del w:id="809" w:author="mjlee999" w:date="2012-09-20T15:29:00Z">
        <w:r w:rsidRPr="00BD4C4D">
          <w:rPr>
            <w:lang w:val="en-US"/>
            <w:rPrChange w:id="810" w:author="zeiraem" w:date="2012-10-22T11:53:00Z">
              <w:rPr>
                <w:sz w:val="18"/>
                <w:szCs w:val="18"/>
              </w:rPr>
            </w:rPrChange>
          </w:rPr>
          <w:delText>Link establishment</w:delText>
        </w:r>
      </w:del>
      <w:del w:id="811" w:author="Samsung Electronics" w:date="2012-09-21T06:00:00Z">
        <w:r w:rsidRPr="00BD4C4D">
          <w:rPr>
            <w:lang w:val="en-US"/>
            <w:rPrChange w:id="812" w:author="zeiraem" w:date="2012-10-22T11:53:00Z">
              <w:rPr>
                <w:sz w:val="18"/>
                <w:szCs w:val="18"/>
              </w:rPr>
            </w:rPrChange>
          </w:rPr>
          <w:delText>, or association)</w:delText>
        </w:r>
      </w:del>
      <w:bookmarkEnd w:id="803"/>
    </w:p>
    <w:p w:rsidR="00000000" w:rsidRDefault="00BD4C4D">
      <w:pPr>
        <w:shd w:val="clear" w:color="auto" w:fill="99CCFF"/>
        <w:rPr>
          <w:lang w:val="en-US" w:eastAsia="ko-KR"/>
          <w:rPrChange w:id="813" w:author="zeiraem" w:date="2012-10-22T11:53:00Z">
            <w:rPr>
              <w:lang w:eastAsia="ko-KR"/>
            </w:rPr>
          </w:rPrChange>
        </w:rPr>
        <w:pPrChange w:id="814" w:author="mjlee999" w:date="2012-09-20T15:36:00Z">
          <w:pPr/>
        </w:pPrChange>
      </w:pPr>
      <w:r w:rsidRPr="00BD4C4D">
        <w:rPr>
          <w:lang w:val="en-US" w:eastAsia="ko-KR"/>
          <w:rPrChange w:id="815" w:author="zeiraem" w:date="2012-10-22T11:53:00Z">
            <w:rPr>
              <w:sz w:val="18"/>
              <w:szCs w:val="18"/>
              <w:lang w:eastAsia="ko-KR"/>
            </w:rPr>
          </w:rPrChange>
        </w:rPr>
        <w:t xml:space="preserve">IEEE 802.15.8 shall support </w:t>
      </w:r>
      <w:ins w:id="816" w:author="mjlee999" w:date="2012-09-20T15:29:00Z">
        <w:r w:rsidRPr="00BD4C4D">
          <w:rPr>
            <w:lang w:val="en-US" w:eastAsia="ko-KR"/>
            <w:rPrChange w:id="817" w:author="zeiraem" w:date="2012-10-22T11:53:00Z">
              <w:rPr>
                <w:sz w:val="18"/>
                <w:szCs w:val="18"/>
                <w:lang w:eastAsia="ko-KR"/>
              </w:rPr>
            </w:rPrChange>
          </w:rPr>
          <w:t xml:space="preserve">peering. </w:t>
        </w:r>
      </w:ins>
      <w:del w:id="818" w:author="mjlee999" w:date="2012-09-20T15:21:00Z">
        <w:r w:rsidRPr="00BD4C4D">
          <w:rPr>
            <w:lang w:val="en-US" w:eastAsia="ko-KR"/>
            <w:rPrChange w:id="819" w:author="zeiraem" w:date="2012-10-22T11:53:00Z">
              <w:rPr>
                <w:sz w:val="18"/>
                <w:szCs w:val="18"/>
                <w:lang w:eastAsia="ko-KR"/>
              </w:rPr>
            </w:rPrChange>
          </w:rPr>
          <w:delText xml:space="preserve">a </w:delText>
        </w:r>
      </w:del>
      <w:del w:id="820" w:author="mjlee999" w:date="2012-09-20T15:20:00Z">
        <w:r w:rsidRPr="00BD4C4D">
          <w:rPr>
            <w:lang w:val="en-US" w:eastAsia="ko-KR"/>
            <w:rPrChange w:id="821" w:author="zeiraem" w:date="2012-10-22T11:53:00Z">
              <w:rPr>
                <w:sz w:val="18"/>
                <w:szCs w:val="18"/>
                <w:lang w:eastAsia="ko-KR"/>
              </w:rPr>
            </w:rPrChange>
          </w:rPr>
          <w:delText xml:space="preserve">peering </w:delText>
        </w:r>
      </w:del>
      <w:del w:id="822" w:author="mjlee999" w:date="2012-09-20T15:21:00Z">
        <w:r w:rsidRPr="00BD4C4D">
          <w:rPr>
            <w:lang w:val="en-US" w:eastAsia="ko-KR"/>
            <w:rPrChange w:id="823" w:author="zeiraem" w:date="2012-10-22T11:53:00Z">
              <w:rPr>
                <w:sz w:val="18"/>
                <w:szCs w:val="18"/>
                <w:lang w:eastAsia="ko-KR"/>
              </w:rPr>
            </w:rPrChange>
          </w:rPr>
          <w:delText>function to</w:delText>
        </w:r>
      </w:del>
      <w:del w:id="824" w:author="mjlee999" w:date="2012-09-20T15:29:00Z">
        <w:r w:rsidRPr="00BD4C4D">
          <w:rPr>
            <w:lang w:val="en-US" w:eastAsia="ko-KR"/>
            <w:rPrChange w:id="825" w:author="zeiraem" w:date="2012-10-22T11:53:00Z">
              <w:rPr>
                <w:sz w:val="18"/>
                <w:szCs w:val="18"/>
                <w:lang w:eastAsia="ko-KR"/>
              </w:rPr>
            </w:rPrChange>
          </w:rPr>
          <w:delText xml:space="preserve"> establish a link or multiple links between PDs or among PDs, respectively</w:delText>
        </w:r>
      </w:del>
      <w:ins w:id="826" w:author="mjlee999" w:date="2012-09-20T15:29:00Z">
        <w:r w:rsidRPr="00BD4C4D">
          <w:rPr>
            <w:lang w:val="en-US" w:eastAsia="ko-KR"/>
            <w:rPrChange w:id="827" w:author="zeiraem" w:date="2012-10-22T11:53:00Z">
              <w:rPr>
                <w:sz w:val="18"/>
                <w:szCs w:val="18"/>
                <w:lang w:eastAsia="ko-KR"/>
              </w:rPr>
            </w:rPrChange>
          </w:rPr>
          <w:t xml:space="preserve"> </w:t>
        </w:r>
      </w:ins>
      <w:r w:rsidRPr="00BD4C4D">
        <w:rPr>
          <w:lang w:val="en-US" w:eastAsia="ko-KR"/>
          <w:rPrChange w:id="828" w:author="zeiraem" w:date="2012-10-22T11:53:00Z">
            <w:rPr>
              <w:sz w:val="18"/>
              <w:szCs w:val="18"/>
              <w:lang w:eastAsia="ko-KR"/>
            </w:rPr>
          </w:rPrChange>
        </w:rPr>
        <w:t>.</w:t>
      </w:r>
      <w:ins w:id="829" w:author="mjlee999" w:date="2012-09-20T15:26:00Z">
        <w:r w:rsidRPr="00BD4C4D">
          <w:rPr>
            <w:lang w:val="en-US" w:eastAsia="ko-KR"/>
            <w:rPrChange w:id="830" w:author="zeiraem" w:date="2012-10-22T11:53:00Z">
              <w:rPr>
                <w:sz w:val="18"/>
                <w:szCs w:val="18"/>
                <w:lang w:eastAsia="ko-KR"/>
              </w:rPr>
            </w:rPrChange>
          </w:rPr>
          <w:t xml:space="preserve"> </w:t>
        </w:r>
      </w:ins>
      <w:ins w:id="831" w:author="mjlee999" w:date="2012-09-20T15:28:00Z">
        <w:r w:rsidRPr="00BD4C4D">
          <w:rPr>
            <w:lang w:val="en-US" w:eastAsia="ko-KR"/>
            <w:rPrChange w:id="832" w:author="zeiraem" w:date="2012-10-22T11:53:00Z">
              <w:rPr>
                <w:sz w:val="18"/>
                <w:szCs w:val="18"/>
                <w:lang w:eastAsia="ko-KR"/>
              </w:rPr>
            </w:rPrChange>
          </w:rPr>
          <w:t>Peering is equivalent to link establishment</w:t>
        </w:r>
      </w:ins>
      <w:ins w:id="833" w:author="mjlee999" w:date="2012-09-20T15:30:00Z">
        <w:r w:rsidRPr="00BD4C4D">
          <w:rPr>
            <w:lang w:val="en-US" w:eastAsia="ko-KR"/>
            <w:rPrChange w:id="834" w:author="zeiraem" w:date="2012-10-22T11:53:00Z">
              <w:rPr>
                <w:sz w:val="18"/>
                <w:szCs w:val="18"/>
                <w:lang w:eastAsia="ko-KR"/>
              </w:rPr>
            </w:rPrChange>
          </w:rPr>
          <w:t xml:space="preserve">; </w:t>
        </w:r>
      </w:ins>
      <w:ins w:id="835" w:author="mjlee999" w:date="2012-09-20T15:31:00Z">
        <w:r w:rsidRPr="00BD4C4D">
          <w:rPr>
            <w:lang w:val="en-US" w:eastAsia="ko-KR"/>
            <w:rPrChange w:id="836" w:author="zeiraem" w:date="2012-10-22T11:53:00Z">
              <w:rPr>
                <w:sz w:val="18"/>
                <w:szCs w:val="18"/>
                <w:lang w:eastAsia="ko-KR"/>
              </w:rPr>
            </w:rPrChange>
          </w:rPr>
          <w:t>l</w:t>
        </w:r>
      </w:ins>
      <w:ins w:id="837" w:author="mjlee999" w:date="2012-09-20T15:26:00Z">
        <w:r w:rsidRPr="00BD4C4D">
          <w:rPr>
            <w:lang w:val="en-US" w:eastAsia="ko-KR"/>
            <w:rPrChange w:id="838" w:author="zeiraem" w:date="2012-10-22T11:53:00Z">
              <w:rPr>
                <w:sz w:val="18"/>
                <w:szCs w:val="18"/>
                <w:lang w:eastAsia="ko-KR"/>
              </w:rPr>
            </w:rPrChange>
          </w:rPr>
          <w:t>ink establishment</w:t>
        </w:r>
      </w:ins>
      <w:ins w:id="839" w:author="mjlee999" w:date="2012-09-20T15:31:00Z">
        <w:r w:rsidRPr="00BD4C4D">
          <w:rPr>
            <w:lang w:val="en-US" w:eastAsia="ko-KR"/>
            <w:rPrChange w:id="840" w:author="zeiraem" w:date="2012-10-22T11:53:00Z">
              <w:rPr>
                <w:sz w:val="18"/>
                <w:szCs w:val="18"/>
                <w:lang w:eastAsia="ko-KR"/>
              </w:rPr>
            </w:rPrChange>
          </w:rPr>
          <w:t xml:space="preserve"> is the process at the end of</w:t>
        </w:r>
      </w:ins>
      <w:ins w:id="841" w:author="mjlee999" w:date="2012-09-20T15:27:00Z">
        <w:r w:rsidRPr="00BD4C4D">
          <w:rPr>
            <w:lang w:val="en-US" w:eastAsia="ko-KR"/>
            <w:rPrChange w:id="842" w:author="zeiraem" w:date="2012-10-22T11:53:00Z">
              <w:rPr>
                <w:sz w:val="18"/>
                <w:szCs w:val="18"/>
                <w:lang w:eastAsia="ko-KR"/>
              </w:rPr>
            </w:rPrChange>
          </w:rPr>
          <w:t xml:space="preserve"> which</w:t>
        </w:r>
      </w:ins>
      <w:ins w:id="843" w:author="mjlee999" w:date="2012-09-20T15:26:00Z">
        <w:r w:rsidRPr="00BD4C4D">
          <w:rPr>
            <w:lang w:val="en-US" w:eastAsia="ko-KR"/>
            <w:rPrChange w:id="844" w:author="zeiraem" w:date="2012-10-22T11:53:00Z">
              <w:rPr>
                <w:sz w:val="18"/>
                <w:szCs w:val="18"/>
                <w:lang w:eastAsia="ko-KR"/>
              </w:rPr>
            </w:rPrChange>
          </w:rPr>
          <w:t xml:space="preserve"> two or multiple PDs</w:t>
        </w:r>
      </w:ins>
      <w:ins w:id="845" w:author="mjlee999" w:date="2012-09-20T15:28:00Z">
        <w:r w:rsidRPr="00BD4C4D">
          <w:rPr>
            <w:lang w:val="en-US" w:eastAsia="ko-KR"/>
            <w:rPrChange w:id="846" w:author="zeiraem" w:date="2012-10-22T11:53:00Z">
              <w:rPr>
                <w:sz w:val="18"/>
                <w:szCs w:val="18"/>
                <w:lang w:eastAsia="ko-KR"/>
              </w:rPr>
            </w:rPrChange>
          </w:rPr>
          <w:t xml:space="preserve"> are ready to exchange</w:t>
        </w:r>
      </w:ins>
      <w:ins w:id="847" w:author="mjlee999" w:date="2012-09-20T15:34:00Z">
        <w:r w:rsidRPr="00BD4C4D">
          <w:rPr>
            <w:lang w:val="en-US" w:eastAsia="ko-KR"/>
            <w:rPrChange w:id="848" w:author="zeiraem" w:date="2012-10-22T11:53:00Z">
              <w:rPr>
                <w:sz w:val="18"/>
                <w:szCs w:val="18"/>
                <w:lang w:eastAsia="ko-KR"/>
              </w:rPr>
            </w:rPrChange>
          </w:rPr>
          <w:t xml:space="preserve"> </w:t>
        </w:r>
      </w:ins>
      <w:ins w:id="849" w:author="mjlee999" w:date="2012-09-20T15:28:00Z">
        <w:r w:rsidRPr="00BD4C4D">
          <w:rPr>
            <w:lang w:val="en-US" w:eastAsia="ko-KR"/>
            <w:rPrChange w:id="850" w:author="zeiraem" w:date="2012-10-22T11:53:00Z">
              <w:rPr>
                <w:sz w:val="18"/>
                <w:szCs w:val="18"/>
                <w:lang w:eastAsia="ko-KR"/>
              </w:rPr>
            </w:rPrChange>
          </w:rPr>
          <w:t>data.</w:t>
        </w:r>
      </w:ins>
    </w:p>
    <w:p w:rsidR="00000000" w:rsidRDefault="00BD4C4D">
      <w:pPr>
        <w:shd w:val="clear" w:color="auto" w:fill="99CCFF"/>
        <w:rPr>
          <w:del w:id="851" w:author="Samsung Electronics" w:date="2012-09-21T06:00:00Z"/>
          <w:lang w:val="en-US" w:eastAsia="ko-KR"/>
          <w:rPrChange w:id="852" w:author="zeiraem" w:date="2012-10-22T11:53:00Z">
            <w:rPr>
              <w:del w:id="853" w:author="Samsung Electronics" w:date="2012-09-21T06:00:00Z"/>
              <w:lang w:eastAsia="ko-KR"/>
            </w:rPr>
          </w:rPrChange>
        </w:rPr>
        <w:pPrChange w:id="854" w:author="mjlee999" w:date="2012-09-20T15:36:00Z">
          <w:pPr/>
        </w:pPrChange>
      </w:pPr>
      <w:del w:id="855" w:author="Samsung Electronics" w:date="2012-09-21T06:00:00Z">
        <w:r w:rsidRPr="00BD4C4D">
          <w:rPr>
            <w:lang w:val="en-US" w:eastAsia="ko-KR"/>
            <w:rPrChange w:id="856" w:author="zeiraem" w:date="2012-10-22T11:53:00Z">
              <w:rPr>
                <w:sz w:val="18"/>
                <w:szCs w:val="18"/>
                <w:lang w:eastAsia="ko-KR"/>
              </w:rPr>
            </w:rPrChange>
          </w:rPr>
          <w:delText>802.15.8 PAC shall support a quick peering between PDs that have already discovered each other.</w:delText>
        </w:r>
      </w:del>
    </w:p>
    <w:p w:rsidR="00CD2EAA" w:rsidRPr="00597525" w:rsidRDefault="00CD2EAA" w:rsidP="005F09D5">
      <w:pPr>
        <w:rPr>
          <w:lang w:val="en-US" w:eastAsia="ko-KR"/>
          <w:rPrChange w:id="857" w:author="zeiraem" w:date="2012-10-22T11:53:00Z">
            <w:rPr>
              <w:lang w:eastAsia="ko-KR"/>
            </w:rPr>
          </w:rPrChange>
        </w:rPr>
      </w:pPr>
    </w:p>
    <w:p w:rsidR="00000000" w:rsidRDefault="00BD4C4D">
      <w:pPr>
        <w:pStyle w:val="Heading2"/>
        <w:shd w:val="clear" w:color="auto" w:fill="DBE5F1" w:themeFill="accent1" w:themeFillTint="33"/>
        <w:rPr>
          <w:lang w:val="en-US"/>
          <w:rPrChange w:id="858" w:author="zeiraem" w:date="2012-10-22T11:53:00Z">
            <w:rPr/>
          </w:rPrChange>
        </w:rPr>
        <w:pPrChange w:id="859" w:author="mjlee999" w:date="2012-09-20T16:09:00Z">
          <w:pPr>
            <w:pStyle w:val="Heading2"/>
          </w:pPr>
        </w:pPrChange>
      </w:pPr>
      <w:bookmarkStart w:id="860" w:name="_Toc334703587"/>
      <w:r w:rsidRPr="00BD4C4D">
        <w:rPr>
          <w:lang w:val="en-US"/>
          <w:rPrChange w:id="861" w:author="zeiraem" w:date="2012-10-22T11:53:00Z">
            <w:rPr>
              <w:sz w:val="18"/>
              <w:szCs w:val="18"/>
            </w:rPr>
          </w:rPrChange>
        </w:rPr>
        <w:t>Scheduling</w:t>
      </w:r>
      <w:bookmarkEnd w:id="860"/>
    </w:p>
    <w:p w:rsidR="00000000" w:rsidRDefault="00BD4C4D">
      <w:pPr>
        <w:shd w:val="clear" w:color="auto" w:fill="DBE5F1" w:themeFill="accent1" w:themeFillTint="33"/>
        <w:rPr>
          <w:ins w:id="862" w:author="Samsung Electronics" w:date="2012-08-28T10:00:00Z"/>
          <w:lang w:val="en-US" w:eastAsia="ko-KR"/>
          <w:rPrChange w:id="863" w:author="zeiraem" w:date="2012-10-22T11:53:00Z">
            <w:rPr>
              <w:ins w:id="864" w:author="Samsung Electronics" w:date="2012-08-28T10:00:00Z"/>
              <w:lang w:eastAsia="ko-KR"/>
            </w:rPr>
          </w:rPrChange>
        </w:rPr>
        <w:pPrChange w:id="865" w:author="mjlee999" w:date="2012-09-20T16:09:00Z">
          <w:pPr/>
        </w:pPrChange>
      </w:pPr>
      <w:r w:rsidRPr="00BD4C4D">
        <w:rPr>
          <w:lang w:val="en-US" w:eastAsia="ko-KR"/>
          <w:rPrChange w:id="866" w:author="zeiraem" w:date="2012-10-22T11:53:00Z">
            <w:rPr>
              <w:sz w:val="18"/>
              <w:szCs w:val="18"/>
              <w:lang w:eastAsia="ko-KR"/>
            </w:rPr>
          </w:rPrChange>
        </w:rPr>
        <w:t xml:space="preserve">The system shall provide </w:t>
      </w:r>
      <w:ins w:id="867" w:author="mjlee999" w:date="2012-09-20T16:08:00Z">
        <w:r w:rsidRPr="00BD4C4D">
          <w:rPr>
            <w:lang w:val="en-US" w:eastAsia="ko-KR"/>
            <w:rPrChange w:id="868" w:author="zeiraem" w:date="2012-10-22T11:53:00Z">
              <w:rPr>
                <w:sz w:val="18"/>
                <w:szCs w:val="18"/>
                <w:lang w:eastAsia="ko-KR"/>
              </w:rPr>
            </w:rPrChange>
          </w:rPr>
          <w:t>a</w:t>
        </w:r>
      </w:ins>
      <w:del w:id="869" w:author="mjlee999" w:date="2012-09-20T16:08:00Z">
        <w:r w:rsidRPr="00BD4C4D">
          <w:rPr>
            <w:lang w:val="en-US" w:eastAsia="ko-KR"/>
            <w:rPrChange w:id="870" w:author="zeiraem" w:date="2012-10-22T11:53:00Z">
              <w:rPr>
                <w:sz w:val="18"/>
                <w:szCs w:val="18"/>
                <w:lang w:eastAsia="ko-KR"/>
              </w:rPr>
            </w:rPrChange>
          </w:rPr>
          <w:delText>the</w:delText>
        </w:r>
      </w:del>
      <w:r w:rsidRPr="00BD4C4D">
        <w:rPr>
          <w:lang w:val="en-US" w:eastAsia="ko-KR"/>
          <w:rPrChange w:id="871" w:author="zeiraem" w:date="2012-10-22T11:53:00Z">
            <w:rPr>
              <w:sz w:val="18"/>
              <w:szCs w:val="18"/>
              <w:lang w:eastAsia="ko-KR"/>
            </w:rPr>
          </w:rPrChange>
        </w:rPr>
        <w:t xml:space="preserve"> fully distributed scheduling mechanism.</w:t>
      </w:r>
    </w:p>
    <w:p w:rsidR="00E12C0B" w:rsidRPr="00597525" w:rsidRDefault="00E12C0B" w:rsidP="005F09D5">
      <w:pPr>
        <w:rPr>
          <w:lang w:val="en-US" w:eastAsia="ko-KR"/>
          <w:rPrChange w:id="872" w:author="zeiraem" w:date="2012-10-22T11:53:00Z">
            <w:rPr>
              <w:lang w:eastAsia="ko-KR"/>
            </w:rPr>
          </w:rPrChange>
        </w:rPr>
      </w:pPr>
    </w:p>
    <w:p w:rsidR="007736A6" w:rsidRPr="00597525" w:rsidRDefault="00BD4C4D" w:rsidP="00D72626">
      <w:pPr>
        <w:pStyle w:val="Heading2"/>
        <w:rPr>
          <w:lang w:val="en-US"/>
          <w:rPrChange w:id="873" w:author="zeiraem" w:date="2012-10-22T11:53:00Z">
            <w:rPr/>
          </w:rPrChange>
        </w:rPr>
      </w:pPr>
      <w:bookmarkStart w:id="874" w:name="_Toc334703588"/>
      <w:r w:rsidRPr="00BD4C4D">
        <w:rPr>
          <w:lang w:val="en-US"/>
          <w:rPrChange w:id="875" w:author="zeiraem" w:date="2012-10-22T11:53:00Z">
            <w:rPr>
              <w:sz w:val="18"/>
              <w:szCs w:val="18"/>
            </w:rPr>
          </w:rPrChange>
        </w:rPr>
        <w:t>QoS</w:t>
      </w:r>
      <w:bookmarkEnd w:id="874"/>
    </w:p>
    <w:p w:rsidR="00A02382" w:rsidRPr="00597525" w:rsidRDefault="00BD4C4D" w:rsidP="00A02382">
      <w:pPr>
        <w:rPr>
          <w:lang w:val="en-US" w:eastAsia="ko-KR"/>
          <w:rPrChange w:id="876" w:author="zeiraem" w:date="2012-10-22T11:53:00Z">
            <w:rPr>
              <w:lang w:eastAsia="ko-KR"/>
            </w:rPr>
          </w:rPrChange>
        </w:rPr>
      </w:pPr>
      <w:r w:rsidRPr="00BD4C4D">
        <w:rPr>
          <w:lang w:val="en-US" w:eastAsia="ko-KR"/>
          <w:rPrChange w:id="877" w:author="zeiraem" w:date="2012-10-22T11:53:00Z">
            <w:rPr>
              <w:sz w:val="18"/>
              <w:szCs w:val="18"/>
              <w:lang w:eastAsia="ko-KR"/>
            </w:rPr>
          </w:rPrChange>
        </w:rPr>
        <w:t xml:space="preserve">IEEE 802.15.8 shall support prioritized services, various QoS classes, enabling an optimal matching of service, application and protocol requirements (including higher layer </w:t>
      </w:r>
      <w:proofErr w:type="spellStart"/>
      <w:r w:rsidRPr="00BD4C4D">
        <w:rPr>
          <w:lang w:val="en-US" w:eastAsia="ko-KR"/>
          <w:rPrChange w:id="878" w:author="zeiraem" w:date="2012-10-22T11:53:00Z">
            <w:rPr>
              <w:sz w:val="18"/>
              <w:szCs w:val="18"/>
              <w:lang w:eastAsia="ko-KR"/>
            </w:rPr>
          </w:rPrChange>
        </w:rPr>
        <w:t>signalling</w:t>
      </w:r>
      <w:proofErr w:type="spellEnd"/>
      <w:r w:rsidRPr="00BD4C4D">
        <w:rPr>
          <w:lang w:val="en-US" w:eastAsia="ko-KR"/>
          <w:rPrChange w:id="879" w:author="zeiraem" w:date="2012-10-22T11:53:00Z">
            <w:rPr>
              <w:sz w:val="18"/>
              <w:szCs w:val="18"/>
              <w:lang w:eastAsia="ko-KR"/>
            </w:rPr>
          </w:rPrChange>
        </w:rPr>
        <w:t>) to resources and radio characteristics.</w:t>
      </w:r>
    </w:p>
    <w:p w:rsidR="00A02382" w:rsidRPr="00597525" w:rsidRDefault="00A02382" w:rsidP="00A02382">
      <w:pPr>
        <w:rPr>
          <w:lang w:val="en-US" w:eastAsia="ko-KR"/>
          <w:rPrChange w:id="880" w:author="zeiraem" w:date="2012-10-22T11:53:00Z">
            <w:rPr>
              <w:lang w:eastAsia="ko-KR"/>
            </w:rPr>
          </w:rPrChange>
        </w:rPr>
      </w:pPr>
    </w:p>
    <w:p w:rsidR="008D1D32" w:rsidRPr="00597525" w:rsidRDefault="00BD4C4D" w:rsidP="008D1D32">
      <w:pPr>
        <w:pStyle w:val="Heading2"/>
        <w:rPr>
          <w:lang w:val="en-US"/>
          <w:rPrChange w:id="881" w:author="zeiraem" w:date="2012-10-22T11:53:00Z">
            <w:rPr/>
          </w:rPrChange>
        </w:rPr>
      </w:pPr>
      <w:bookmarkStart w:id="882" w:name="_Toc334703589"/>
      <w:r w:rsidRPr="00BD4C4D">
        <w:rPr>
          <w:lang w:val="en-US"/>
          <w:rPrChange w:id="883" w:author="zeiraem" w:date="2012-10-22T11:53:00Z">
            <w:rPr>
              <w:sz w:val="18"/>
              <w:szCs w:val="18"/>
            </w:rPr>
          </w:rPrChange>
        </w:rPr>
        <w:t>Interference management</w:t>
      </w:r>
      <w:bookmarkEnd w:id="882"/>
    </w:p>
    <w:p w:rsidR="00D23DCE" w:rsidRPr="00597525" w:rsidRDefault="00BD4C4D" w:rsidP="008D1D32">
      <w:pPr>
        <w:rPr>
          <w:lang w:val="en-US" w:eastAsia="ko-KR"/>
          <w:rPrChange w:id="884" w:author="zeiraem" w:date="2012-10-22T11:53:00Z">
            <w:rPr>
              <w:lang w:eastAsia="ko-KR"/>
            </w:rPr>
          </w:rPrChange>
        </w:rPr>
      </w:pPr>
      <w:r w:rsidRPr="00BD4C4D">
        <w:rPr>
          <w:lang w:val="en-US" w:eastAsia="ko-KR"/>
          <w:rPrChange w:id="885" w:author="zeiraem" w:date="2012-10-22T11:53:00Z">
            <w:rPr>
              <w:sz w:val="18"/>
              <w:szCs w:val="18"/>
              <w:lang w:eastAsia="ko-KR"/>
            </w:rPr>
          </w:rPrChange>
        </w:rPr>
        <w:t>IEEE 802.15.8 shall provide the functionality to mitigate interference.</w:t>
      </w:r>
    </w:p>
    <w:p w:rsidR="008D1D32" w:rsidRPr="00597525" w:rsidRDefault="008D1D32" w:rsidP="008D1D32">
      <w:pPr>
        <w:rPr>
          <w:lang w:val="en-US" w:eastAsia="ko-KR"/>
          <w:rPrChange w:id="886" w:author="zeiraem" w:date="2012-10-22T11:53:00Z">
            <w:rPr>
              <w:lang w:eastAsia="ko-KR"/>
            </w:rPr>
          </w:rPrChange>
        </w:rPr>
      </w:pPr>
    </w:p>
    <w:p w:rsidR="008D1D32" w:rsidRPr="00597525" w:rsidRDefault="00BD4C4D" w:rsidP="008D1D32">
      <w:pPr>
        <w:pStyle w:val="Heading2"/>
        <w:rPr>
          <w:lang w:val="en-US"/>
          <w:rPrChange w:id="887" w:author="zeiraem" w:date="2012-10-22T11:53:00Z">
            <w:rPr/>
          </w:rPrChange>
        </w:rPr>
      </w:pPr>
      <w:bookmarkStart w:id="888" w:name="_Toc334703590"/>
      <w:r w:rsidRPr="00BD4C4D">
        <w:rPr>
          <w:lang w:val="en-US"/>
          <w:rPrChange w:id="889" w:author="zeiraem" w:date="2012-10-22T11:53:00Z">
            <w:rPr>
              <w:sz w:val="18"/>
              <w:szCs w:val="18"/>
            </w:rPr>
          </w:rPrChange>
        </w:rPr>
        <w:t>Multicast</w:t>
      </w:r>
      <w:bookmarkEnd w:id="888"/>
    </w:p>
    <w:p w:rsidR="008D1D32" w:rsidRPr="00597525" w:rsidRDefault="00BD4C4D" w:rsidP="008D1D32">
      <w:pPr>
        <w:rPr>
          <w:lang w:val="en-US" w:eastAsia="ko-KR"/>
          <w:rPrChange w:id="890" w:author="zeiraem" w:date="2012-10-22T11:53:00Z">
            <w:rPr>
              <w:lang w:eastAsia="ko-KR"/>
            </w:rPr>
          </w:rPrChange>
        </w:rPr>
      </w:pPr>
      <w:r w:rsidRPr="00BD4C4D">
        <w:rPr>
          <w:lang w:val="en-US" w:eastAsia="ko-KR"/>
          <w:rPrChange w:id="891" w:author="zeiraem" w:date="2012-10-22T11:53:00Z">
            <w:rPr>
              <w:sz w:val="18"/>
              <w:szCs w:val="18"/>
              <w:lang w:eastAsia="ko-KR"/>
            </w:rPr>
          </w:rPrChange>
        </w:rPr>
        <w:t>IEEE 802.15.8 shall support a multicast transmission.</w:t>
      </w:r>
    </w:p>
    <w:p w:rsidR="008D1D32" w:rsidRPr="00597525" w:rsidRDefault="008D1D32" w:rsidP="008D1D32">
      <w:pPr>
        <w:rPr>
          <w:lang w:val="en-US" w:eastAsia="ko-KR"/>
          <w:rPrChange w:id="892" w:author="zeiraem" w:date="2012-10-22T11:53:00Z">
            <w:rPr>
              <w:lang w:eastAsia="ko-KR"/>
            </w:rPr>
          </w:rPrChange>
        </w:rPr>
      </w:pPr>
    </w:p>
    <w:p w:rsidR="008D1D32" w:rsidRPr="00597525" w:rsidRDefault="00BD4C4D" w:rsidP="008D1D32">
      <w:pPr>
        <w:pStyle w:val="Heading2"/>
        <w:rPr>
          <w:lang w:val="en-US"/>
          <w:rPrChange w:id="893" w:author="zeiraem" w:date="2012-10-22T11:53:00Z">
            <w:rPr/>
          </w:rPrChange>
        </w:rPr>
      </w:pPr>
      <w:bookmarkStart w:id="894" w:name="_Toc334703591"/>
      <w:r w:rsidRPr="00BD4C4D">
        <w:rPr>
          <w:lang w:val="en-US"/>
          <w:rPrChange w:id="895" w:author="zeiraem" w:date="2012-10-22T11:53:00Z">
            <w:rPr>
              <w:sz w:val="18"/>
              <w:szCs w:val="18"/>
            </w:rPr>
          </w:rPrChange>
        </w:rPr>
        <w:t>Broadcast</w:t>
      </w:r>
      <w:bookmarkEnd w:id="894"/>
    </w:p>
    <w:p w:rsidR="008D1D32" w:rsidRPr="00597525" w:rsidRDefault="00BD4C4D" w:rsidP="008D1D32">
      <w:pPr>
        <w:rPr>
          <w:lang w:val="en-US" w:eastAsia="ko-KR"/>
          <w:rPrChange w:id="896" w:author="zeiraem" w:date="2012-10-22T11:53:00Z">
            <w:rPr>
              <w:lang w:eastAsia="ko-KR"/>
            </w:rPr>
          </w:rPrChange>
        </w:rPr>
      </w:pPr>
      <w:r w:rsidRPr="00BD4C4D">
        <w:rPr>
          <w:lang w:val="en-US" w:eastAsia="ko-KR"/>
          <w:rPrChange w:id="897" w:author="zeiraem" w:date="2012-10-22T11:53:00Z">
            <w:rPr>
              <w:sz w:val="18"/>
              <w:szCs w:val="18"/>
              <w:lang w:eastAsia="ko-KR"/>
            </w:rPr>
          </w:rPrChange>
        </w:rPr>
        <w:t>IEEE 802.15.8 shall support a broadcast transmission.</w:t>
      </w:r>
    </w:p>
    <w:p w:rsidR="00873615" w:rsidRPr="00597525" w:rsidRDefault="00873615" w:rsidP="008D1D32">
      <w:pPr>
        <w:rPr>
          <w:lang w:val="en-US" w:eastAsia="ko-KR"/>
          <w:rPrChange w:id="898" w:author="zeiraem" w:date="2012-10-22T11:53:00Z">
            <w:rPr>
              <w:lang w:eastAsia="ko-KR"/>
            </w:rPr>
          </w:rPrChange>
        </w:rPr>
      </w:pPr>
    </w:p>
    <w:p w:rsidR="00000000" w:rsidRDefault="00BD4C4D">
      <w:pPr>
        <w:pStyle w:val="Heading2"/>
        <w:shd w:val="clear" w:color="auto" w:fill="DBE5F1" w:themeFill="accent1" w:themeFillTint="33"/>
        <w:rPr>
          <w:lang w:val="en-US"/>
          <w:rPrChange w:id="899" w:author="zeiraem" w:date="2012-10-22T11:53:00Z">
            <w:rPr/>
          </w:rPrChange>
        </w:rPr>
        <w:pPrChange w:id="900" w:author="mjlee999" w:date="2012-09-20T16:11:00Z">
          <w:pPr>
            <w:pStyle w:val="Heading2"/>
          </w:pPr>
        </w:pPrChange>
      </w:pPr>
      <w:bookmarkStart w:id="901" w:name="_Toc334703592"/>
      <w:r w:rsidRPr="00BD4C4D">
        <w:rPr>
          <w:lang w:val="en-US"/>
          <w:rPrChange w:id="902" w:author="zeiraem" w:date="2012-10-22T11:53:00Z">
            <w:rPr>
              <w:sz w:val="18"/>
              <w:szCs w:val="18"/>
            </w:rPr>
          </w:rPrChange>
        </w:rPr>
        <w:t>Multi-hop support</w:t>
      </w:r>
      <w:bookmarkEnd w:id="901"/>
    </w:p>
    <w:p w:rsidR="00000000" w:rsidRDefault="00BD4C4D">
      <w:pPr>
        <w:shd w:val="clear" w:color="auto" w:fill="DBE5F1" w:themeFill="accent1" w:themeFillTint="33"/>
        <w:rPr>
          <w:ins w:id="903" w:author="Samsung Electronics" w:date="2012-09-21T06:01:00Z"/>
          <w:lang w:val="en-US" w:eastAsia="ko-KR"/>
          <w:rPrChange w:id="904" w:author="zeiraem" w:date="2012-10-22T11:53:00Z">
            <w:rPr>
              <w:ins w:id="905" w:author="Samsung Electronics" w:date="2012-09-21T06:01:00Z"/>
              <w:lang w:eastAsia="ko-KR"/>
            </w:rPr>
          </w:rPrChange>
        </w:rPr>
        <w:pPrChange w:id="906" w:author="mjlee999" w:date="2012-09-20T16:11:00Z">
          <w:pPr/>
        </w:pPrChange>
      </w:pPr>
      <w:r w:rsidRPr="00BD4C4D">
        <w:rPr>
          <w:lang w:val="en-US" w:eastAsia="ko-KR"/>
          <w:rPrChange w:id="907" w:author="zeiraem" w:date="2012-10-22T11:53:00Z">
            <w:rPr>
              <w:sz w:val="18"/>
              <w:szCs w:val="18"/>
              <w:lang w:eastAsia="ko-KR"/>
            </w:rPr>
          </w:rPrChange>
        </w:rPr>
        <w:t>IEEE 802.15.8 shall provide at least 2-hop relaying function.</w:t>
      </w:r>
    </w:p>
    <w:p w:rsidR="00000000" w:rsidRDefault="00BD4C4D">
      <w:pPr>
        <w:shd w:val="clear" w:color="auto" w:fill="DBE5F1" w:themeFill="accent1" w:themeFillTint="33"/>
        <w:rPr>
          <w:lang w:val="en-US" w:eastAsia="ko-KR"/>
          <w:rPrChange w:id="908" w:author="zeiraem" w:date="2012-10-22T11:53:00Z">
            <w:rPr>
              <w:lang w:eastAsia="ko-KR"/>
            </w:rPr>
          </w:rPrChange>
        </w:rPr>
        <w:pPrChange w:id="909" w:author="mjlee999" w:date="2012-09-20T16:11:00Z">
          <w:pPr/>
        </w:pPrChange>
      </w:pPr>
      <w:ins w:id="910" w:author="Samsung Electronics" w:date="2012-09-21T06:01:00Z">
        <w:r w:rsidRPr="00BD4C4D">
          <w:rPr>
            <w:lang w:val="en-US" w:eastAsia="ko-KR"/>
            <w:rPrChange w:id="911" w:author="zeiraem" w:date="2012-10-22T11:53:00Z">
              <w:rPr>
                <w:sz w:val="18"/>
                <w:szCs w:val="18"/>
                <w:lang w:eastAsia="ko-KR"/>
              </w:rPr>
            </w:rPrChange>
          </w:rPr>
          <w:t>Only relay-enabled PD shall relay discovery messages and/or traffic data from PDs in the proximity.</w:t>
        </w:r>
      </w:ins>
    </w:p>
    <w:p w:rsidR="008D1D32" w:rsidRPr="00597525" w:rsidRDefault="008D1D32" w:rsidP="005F09D5">
      <w:pPr>
        <w:rPr>
          <w:lang w:val="en-US" w:eastAsia="ko-KR"/>
          <w:rPrChange w:id="912" w:author="zeiraem" w:date="2012-10-22T11:53:00Z">
            <w:rPr>
              <w:lang w:eastAsia="ko-KR"/>
            </w:rPr>
          </w:rPrChange>
        </w:rPr>
      </w:pPr>
    </w:p>
    <w:p w:rsidR="00000000" w:rsidRDefault="00BD4C4D">
      <w:pPr>
        <w:pStyle w:val="Heading2"/>
        <w:shd w:val="clear" w:color="auto" w:fill="DBE5F1" w:themeFill="accent1" w:themeFillTint="33"/>
        <w:rPr>
          <w:lang w:val="en-US"/>
          <w:rPrChange w:id="913" w:author="zeiraem" w:date="2012-10-22T11:53:00Z">
            <w:rPr/>
          </w:rPrChange>
        </w:rPr>
        <w:pPrChange w:id="914" w:author="mjlee999" w:date="2012-09-20T16:15:00Z">
          <w:pPr>
            <w:pStyle w:val="Heading2"/>
          </w:pPr>
        </w:pPrChange>
      </w:pPr>
      <w:bookmarkStart w:id="915" w:name="_Toc334703593"/>
      <w:r w:rsidRPr="00BD4C4D">
        <w:rPr>
          <w:lang w:val="en-US"/>
          <w:rPrChange w:id="916" w:author="zeiraem" w:date="2012-10-22T11:53:00Z">
            <w:rPr>
              <w:sz w:val="18"/>
              <w:szCs w:val="18"/>
            </w:rPr>
          </w:rPrChange>
        </w:rPr>
        <w:lastRenderedPageBreak/>
        <w:t>Relative positioning</w:t>
      </w:r>
      <w:bookmarkEnd w:id="915"/>
    </w:p>
    <w:p w:rsidR="00000000" w:rsidRDefault="00BD4C4D">
      <w:pPr>
        <w:shd w:val="clear" w:color="auto" w:fill="DBE5F1" w:themeFill="accent1" w:themeFillTint="33"/>
        <w:rPr>
          <w:ins w:id="917" w:author="Samsung Electronics" w:date="2012-09-21T07:44:00Z"/>
          <w:lang w:val="en-US" w:eastAsia="ko-KR"/>
          <w:rPrChange w:id="918" w:author="zeiraem" w:date="2012-10-22T11:53:00Z">
            <w:rPr>
              <w:ins w:id="919" w:author="Samsung Electronics" w:date="2012-09-21T07:44:00Z"/>
              <w:lang w:eastAsia="ko-KR"/>
            </w:rPr>
          </w:rPrChange>
        </w:rPr>
        <w:pPrChange w:id="920" w:author="mjlee999" w:date="2012-09-20T16:15:00Z">
          <w:pPr/>
        </w:pPrChange>
      </w:pPr>
      <w:r w:rsidRPr="00BD4C4D">
        <w:rPr>
          <w:lang w:val="en-US" w:eastAsia="ko-KR"/>
          <w:rPrChange w:id="921" w:author="zeiraem" w:date="2012-10-22T11:53:00Z">
            <w:rPr>
              <w:sz w:val="18"/>
              <w:szCs w:val="18"/>
              <w:lang w:eastAsia="ko-KR"/>
            </w:rPr>
          </w:rPrChange>
        </w:rPr>
        <w:t>IEEE 802.15.8 shall support relative positioning for proximate PD</w:t>
      </w:r>
      <w:ins w:id="922" w:author="mjlee999" w:date="2012-09-20T16:12:00Z">
        <w:r w:rsidRPr="00BD4C4D">
          <w:rPr>
            <w:lang w:val="en-US" w:eastAsia="ko-KR"/>
            <w:rPrChange w:id="923" w:author="zeiraem" w:date="2012-10-22T11:53:00Z">
              <w:rPr>
                <w:sz w:val="18"/>
                <w:szCs w:val="18"/>
                <w:lang w:eastAsia="ko-KR"/>
              </w:rPr>
            </w:rPrChange>
          </w:rPr>
          <w:t>s</w:t>
        </w:r>
      </w:ins>
      <w:r w:rsidRPr="00BD4C4D">
        <w:rPr>
          <w:lang w:val="en-US" w:eastAsia="ko-KR"/>
          <w:rPrChange w:id="924" w:author="zeiraem" w:date="2012-10-22T11:53:00Z">
            <w:rPr>
              <w:sz w:val="18"/>
              <w:szCs w:val="18"/>
              <w:lang w:eastAsia="ko-KR"/>
            </w:rPr>
          </w:rPrChange>
        </w:rPr>
        <w:t>.</w:t>
      </w:r>
    </w:p>
    <w:p w:rsidR="00000000" w:rsidRDefault="00F15AF4">
      <w:pPr>
        <w:shd w:val="clear" w:color="auto" w:fill="DBE5F1" w:themeFill="accent1" w:themeFillTint="33"/>
        <w:rPr>
          <w:ins w:id="925" w:author="Samsung Electronics" w:date="2012-09-21T07:44:00Z"/>
          <w:lang w:val="en-US" w:eastAsia="ko-KR"/>
          <w:rPrChange w:id="926" w:author="zeiraem" w:date="2012-10-22T11:53:00Z">
            <w:rPr>
              <w:ins w:id="927" w:author="Samsung Electronics" w:date="2012-09-21T07:44:00Z"/>
              <w:lang w:eastAsia="ko-KR"/>
            </w:rPr>
          </w:rPrChange>
        </w:rPr>
        <w:pPrChange w:id="928" w:author="mjlee999" w:date="2012-09-20T16:15:00Z">
          <w:pPr/>
        </w:pPrChange>
      </w:pPr>
    </w:p>
    <w:p w:rsidR="00000000" w:rsidRDefault="00BD4C4D">
      <w:pPr>
        <w:shd w:val="clear" w:color="auto" w:fill="DBE5F1" w:themeFill="accent1" w:themeFillTint="33"/>
        <w:rPr>
          <w:ins w:id="929" w:author="Samsung Electronics" w:date="2012-09-21T07:44:00Z"/>
          <w:strike/>
          <w:lang w:val="en-US" w:eastAsia="ko-KR"/>
        </w:rPr>
        <w:pPrChange w:id="930" w:author="mjlee999" w:date="2012-09-20T16:15:00Z">
          <w:pPr/>
        </w:pPrChange>
      </w:pPr>
      <w:ins w:id="931" w:author="Samsung Electronics" w:date="2012-09-21T07:44:00Z">
        <w:r w:rsidRPr="00BD4C4D">
          <w:rPr>
            <w:strike/>
            <w:lang w:val="en-US" w:eastAsia="ko-KR"/>
            <w:rPrChange w:id="932" w:author="zeiraem" w:date="2012-10-22T11:53:00Z">
              <w:rPr>
                <w:strike/>
                <w:sz w:val="18"/>
                <w:szCs w:val="18"/>
                <w:lang w:val="en-US" w:eastAsia="ko-KR"/>
              </w:rPr>
            </w:rPrChange>
          </w:rPr>
          <w:t>IEEE 802.15.8 shall support relative positioning for proximate PD.</w:t>
        </w:r>
      </w:ins>
    </w:p>
    <w:p w:rsidR="00000000" w:rsidRDefault="00BD4C4D">
      <w:pPr>
        <w:shd w:val="clear" w:color="auto" w:fill="DBE5F1" w:themeFill="accent1" w:themeFillTint="33"/>
        <w:rPr>
          <w:ins w:id="933" w:author="Samsung Electronics" w:date="2012-09-21T07:44:00Z"/>
          <w:del w:id="934" w:author="mjlee999" w:date="2012-09-20T16:14:00Z"/>
          <w:i/>
          <w:color w:val="0070C0"/>
          <w:lang w:val="en-US" w:eastAsia="ko-KR"/>
        </w:rPr>
        <w:pPrChange w:id="935" w:author="mjlee999" w:date="2012-09-20T16:15:00Z">
          <w:pPr/>
        </w:pPrChange>
      </w:pPr>
      <w:ins w:id="936" w:author="Samsung Electronics" w:date="2012-09-21T07:44:00Z">
        <w:del w:id="937" w:author="mjlee999" w:date="2012-09-20T16:14:00Z">
          <w:r w:rsidRPr="00BD4C4D">
            <w:rPr>
              <w:i/>
              <w:color w:val="0070C0"/>
              <w:lang w:val="en-US" w:eastAsia="ko-KR"/>
              <w:rPrChange w:id="938" w:author="zeiraem" w:date="2012-10-22T11:53:00Z">
                <w:rPr>
                  <w:i/>
                  <w:color w:val="0070C0"/>
                  <w:sz w:val="18"/>
                  <w:szCs w:val="18"/>
                  <w:lang w:val="en-US" w:eastAsia="ko-KR"/>
                </w:rPr>
              </w:rPrChange>
            </w:rPr>
            <w:delText>[Eldad] given a single antenna positioning isn't possible, only distance. Suggesting rephrase as:</w:delText>
          </w:r>
        </w:del>
      </w:ins>
    </w:p>
    <w:p w:rsidR="00000000" w:rsidRDefault="00BD4C4D">
      <w:pPr>
        <w:shd w:val="clear" w:color="auto" w:fill="DBE5F1" w:themeFill="accent1" w:themeFillTint="33"/>
        <w:rPr>
          <w:ins w:id="939" w:author="Samsung Electronics" w:date="2012-09-21T07:44:00Z"/>
          <w:color w:val="0070C0"/>
          <w:u w:val="single"/>
          <w:lang w:val="en-US" w:eastAsia="ko-KR"/>
        </w:rPr>
        <w:pPrChange w:id="940" w:author="mjlee999" w:date="2012-09-20T16:15:00Z">
          <w:pPr/>
        </w:pPrChange>
      </w:pPr>
      <w:ins w:id="941" w:author="Samsung Electronics" w:date="2012-09-21T07:44:00Z">
        <w:r w:rsidRPr="00BD4C4D">
          <w:rPr>
            <w:color w:val="0070C0"/>
            <w:u w:val="single"/>
            <w:lang w:val="en-US" w:eastAsia="ko-KR"/>
            <w:rPrChange w:id="942" w:author="zeiraem" w:date="2012-10-22T11:53:00Z">
              <w:rPr>
                <w:color w:val="0070C0"/>
                <w:sz w:val="18"/>
                <w:szCs w:val="18"/>
                <w:u w:val="single"/>
                <w:lang w:val="en-US" w:eastAsia="ko-KR"/>
              </w:rPr>
            </w:rPrChange>
          </w:rPr>
          <w:t>802.15.8-PAC shall support range or range difference measurements between proximate PDs.</w:t>
        </w:r>
      </w:ins>
    </w:p>
    <w:p w:rsidR="00236417" w:rsidRPr="00597525" w:rsidRDefault="00236417" w:rsidP="005F09D5">
      <w:pPr>
        <w:rPr>
          <w:lang w:val="en-US" w:eastAsia="ko-KR"/>
          <w:rPrChange w:id="943" w:author="zeiraem" w:date="2012-10-22T11:53:00Z">
            <w:rPr>
              <w:lang w:eastAsia="ko-KR"/>
            </w:rPr>
          </w:rPrChange>
        </w:rPr>
      </w:pPr>
    </w:p>
    <w:p w:rsidR="00A76956" w:rsidRPr="00597525" w:rsidRDefault="00A76956" w:rsidP="00344642">
      <w:pPr>
        <w:rPr>
          <w:lang w:val="en-US"/>
          <w:rPrChange w:id="944" w:author="zeiraem" w:date="2012-10-22T11:53:00Z">
            <w:rPr/>
          </w:rPrChange>
        </w:rPr>
      </w:pPr>
    </w:p>
    <w:p w:rsidR="005F09D5" w:rsidRPr="00597525" w:rsidRDefault="00BD4C4D" w:rsidP="005F09D5">
      <w:pPr>
        <w:pStyle w:val="Heading2"/>
        <w:rPr>
          <w:lang w:val="en-US"/>
          <w:rPrChange w:id="945" w:author="zeiraem" w:date="2012-10-22T11:53:00Z">
            <w:rPr/>
          </w:rPrChange>
        </w:rPr>
      </w:pPr>
      <w:bookmarkStart w:id="946" w:name="_Toc334703594"/>
      <w:r w:rsidRPr="00BD4C4D">
        <w:rPr>
          <w:lang w:val="en-US"/>
          <w:rPrChange w:id="947" w:author="zeiraem" w:date="2012-10-22T11:53:00Z">
            <w:rPr>
              <w:sz w:val="18"/>
              <w:szCs w:val="18"/>
            </w:rPr>
          </w:rPrChange>
        </w:rPr>
        <w:t>Power management</w:t>
      </w:r>
      <w:bookmarkEnd w:id="946"/>
    </w:p>
    <w:p w:rsidR="00344642" w:rsidRPr="00597525" w:rsidRDefault="00BD4C4D" w:rsidP="00344642">
      <w:pPr>
        <w:rPr>
          <w:lang w:val="en-US" w:eastAsia="ko-KR"/>
          <w:rPrChange w:id="948" w:author="zeiraem" w:date="2012-10-22T11:53:00Z">
            <w:rPr>
              <w:lang w:eastAsia="ko-KR"/>
            </w:rPr>
          </w:rPrChange>
        </w:rPr>
      </w:pPr>
      <w:r w:rsidRPr="00BD4C4D">
        <w:rPr>
          <w:lang w:val="en-US" w:eastAsia="ko-KR"/>
          <w:rPrChange w:id="949" w:author="zeiraem" w:date="2012-10-22T11:53:00Z">
            <w:rPr>
              <w:sz w:val="18"/>
              <w:szCs w:val="18"/>
              <w:lang w:eastAsia="ko-KR"/>
            </w:rPr>
          </w:rPrChange>
        </w:rPr>
        <w:t>IEEE 802.15.8 shall support a power management functionality to reduce power consumption in PDs for all services and applications.</w:t>
      </w:r>
    </w:p>
    <w:p w:rsidR="00A2263E" w:rsidRPr="00597525" w:rsidRDefault="00BD4C4D" w:rsidP="00344642">
      <w:pPr>
        <w:rPr>
          <w:lang w:val="en-US" w:eastAsia="ko-KR"/>
          <w:rPrChange w:id="950" w:author="zeiraem" w:date="2012-10-22T11:53:00Z">
            <w:rPr>
              <w:lang w:eastAsia="ko-KR"/>
            </w:rPr>
          </w:rPrChange>
        </w:rPr>
      </w:pPr>
      <w:r w:rsidRPr="00BD4C4D">
        <w:rPr>
          <w:lang w:val="en-US" w:eastAsia="ko-KR"/>
          <w:rPrChange w:id="951" w:author="zeiraem" w:date="2012-10-22T11:53:00Z">
            <w:rPr>
              <w:sz w:val="18"/>
              <w:szCs w:val="18"/>
              <w:lang w:eastAsia="ko-KR"/>
            </w:rPr>
          </w:rPrChange>
        </w:rPr>
        <w:t>802.15.8 PAC discovery shall minimize impact on battery consumption without affecting user experience.</w:t>
      </w:r>
    </w:p>
    <w:p w:rsidR="00617E4A" w:rsidRPr="00597525" w:rsidRDefault="00617E4A" w:rsidP="005F09D5">
      <w:pPr>
        <w:rPr>
          <w:lang w:val="en-US" w:eastAsia="ko-KR"/>
          <w:rPrChange w:id="952" w:author="zeiraem" w:date="2012-10-22T11:53:00Z">
            <w:rPr>
              <w:lang w:eastAsia="ko-KR"/>
            </w:rPr>
          </w:rPrChange>
        </w:rPr>
      </w:pPr>
    </w:p>
    <w:p w:rsidR="00000000" w:rsidRDefault="00BD4C4D">
      <w:pPr>
        <w:pStyle w:val="Heading2"/>
        <w:shd w:val="clear" w:color="auto" w:fill="DBE5F1" w:themeFill="accent1" w:themeFillTint="33"/>
        <w:rPr>
          <w:lang w:val="en-US"/>
          <w:rPrChange w:id="953" w:author="zeiraem" w:date="2012-10-22T11:53:00Z">
            <w:rPr/>
          </w:rPrChange>
        </w:rPr>
        <w:pPrChange w:id="954" w:author="mjlee999" w:date="2012-09-20T16:24:00Z">
          <w:pPr>
            <w:pStyle w:val="Heading2"/>
          </w:pPr>
        </w:pPrChange>
      </w:pPr>
      <w:bookmarkStart w:id="955" w:name="_Toc334703595"/>
      <w:r w:rsidRPr="00BD4C4D">
        <w:rPr>
          <w:lang w:val="en-US"/>
          <w:rPrChange w:id="956" w:author="zeiraem" w:date="2012-10-22T11:53:00Z">
            <w:rPr>
              <w:sz w:val="18"/>
              <w:szCs w:val="18"/>
            </w:rPr>
          </w:rPrChange>
        </w:rPr>
        <w:t>Security</w:t>
      </w:r>
      <w:bookmarkEnd w:id="955"/>
    </w:p>
    <w:p w:rsidR="00000000" w:rsidRDefault="00BD4C4D">
      <w:pPr>
        <w:shd w:val="clear" w:color="auto" w:fill="DBE5F1" w:themeFill="accent1" w:themeFillTint="33"/>
        <w:rPr>
          <w:lang w:val="en-US" w:eastAsia="ko-KR"/>
          <w:rPrChange w:id="957" w:author="zeiraem" w:date="2012-10-22T11:53:00Z">
            <w:rPr>
              <w:lang w:eastAsia="ko-KR"/>
            </w:rPr>
          </w:rPrChange>
        </w:rPr>
        <w:pPrChange w:id="958" w:author="mjlee999" w:date="2012-09-20T16:24:00Z">
          <w:pPr/>
        </w:pPrChange>
      </w:pPr>
      <w:r w:rsidRPr="00BD4C4D">
        <w:rPr>
          <w:lang w:val="en-US" w:eastAsia="ko-KR"/>
          <w:rPrChange w:id="959" w:author="zeiraem" w:date="2012-10-22T11:53:00Z">
            <w:rPr>
              <w:sz w:val="18"/>
              <w:szCs w:val="18"/>
              <w:lang w:eastAsia="ko-KR"/>
            </w:rPr>
          </w:rPrChange>
        </w:rPr>
        <w:t xml:space="preserve">IEEE 802.15.8 </w:t>
      </w:r>
      <w:del w:id="960" w:author="Samsung Electronics" w:date="2012-09-21T07:44:00Z">
        <w:r w:rsidRPr="00BD4C4D">
          <w:rPr>
            <w:lang w:val="en-US" w:eastAsia="ko-KR"/>
            <w:rPrChange w:id="961" w:author="zeiraem" w:date="2012-10-22T11:53:00Z">
              <w:rPr>
                <w:sz w:val="18"/>
                <w:szCs w:val="18"/>
                <w:lang w:eastAsia="ko-KR"/>
              </w:rPr>
            </w:rPrChange>
          </w:rPr>
          <w:delText xml:space="preserve">should </w:delText>
        </w:r>
      </w:del>
      <w:ins w:id="962" w:author="Samsung Electronics" w:date="2012-09-21T07:44:00Z">
        <w:r w:rsidRPr="00BD4C4D">
          <w:rPr>
            <w:lang w:val="en-US" w:eastAsia="ko-KR"/>
            <w:rPrChange w:id="963" w:author="zeiraem" w:date="2012-10-22T11:53:00Z">
              <w:rPr>
                <w:sz w:val="18"/>
                <w:szCs w:val="18"/>
                <w:lang w:eastAsia="ko-KR"/>
              </w:rPr>
            </w:rPrChange>
          </w:rPr>
          <w:t xml:space="preserve">shall </w:t>
        </w:r>
      </w:ins>
      <w:r w:rsidRPr="00BD4C4D">
        <w:rPr>
          <w:lang w:val="en-US" w:eastAsia="ko-KR"/>
          <w:rPrChange w:id="964" w:author="zeiraem" w:date="2012-10-22T11:53:00Z">
            <w:rPr>
              <w:sz w:val="18"/>
              <w:szCs w:val="18"/>
              <w:lang w:eastAsia="ko-KR"/>
            </w:rPr>
          </w:rPrChange>
        </w:rPr>
        <w:t>include a security function which provides the necessary means to achieve:</w:t>
      </w:r>
    </w:p>
    <w:p w:rsidR="00000000" w:rsidRDefault="00F15AF4">
      <w:pPr>
        <w:shd w:val="clear" w:color="auto" w:fill="DBE5F1" w:themeFill="accent1" w:themeFillTint="33"/>
        <w:rPr>
          <w:lang w:val="en-US" w:eastAsia="ko-KR"/>
          <w:rPrChange w:id="965" w:author="zeiraem" w:date="2012-10-22T11:53:00Z">
            <w:rPr>
              <w:lang w:eastAsia="ko-KR"/>
            </w:rPr>
          </w:rPrChange>
        </w:rPr>
        <w:pPrChange w:id="966" w:author="mjlee999" w:date="2012-09-20T16:24:00Z">
          <w:pPr/>
        </w:pPrChange>
      </w:pPr>
    </w:p>
    <w:p w:rsidR="00000000" w:rsidRDefault="00BD4C4D">
      <w:pPr>
        <w:pStyle w:val="ListParagraph"/>
        <w:numPr>
          <w:ilvl w:val="0"/>
          <w:numId w:val="9"/>
        </w:numPr>
        <w:shd w:val="clear" w:color="auto" w:fill="DBE5F1" w:themeFill="accent1" w:themeFillTint="33"/>
        <w:ind w:leftChars="0"/>
        <w:rPr>
          <w:del w:id="967" w:author="mjlee999" w:date="2012-09-20T16:17:00Z"/>
          <w:lang w:val="en-US" w:eastAsia="ko-KR"/>
          <w:rPrChange w:id="968" w:author="zeiraem" w:date="2012-10-22T11:53:00Z">
            <w:rPr>
              <w:del w:id="969" w:author="mjlee999" w:date="2012-09-20T16:17:00Z"/>
              <w:lang w:eastAsia="ko-KR"/>
            </w:rPr>
          </w:rPrChange>
        </w:rPr>
        <w:pPrChange w:id="970" w:author="mjlee999" w:date="2012-09-20T16:24:00Z">
          <w:pPr>
            <w:pStyle w:val="ListParagraph"/>
            <w:numPr>
              <w:numId w:val="9"/>
            </w:numPr>
            <w:ind w:leftChars="0" w:hanging="400"/>
          </w:pPr>
        </w:pPrChange>
      </w:pPr>
      <w:del w:id="971" w:author="mjlee999" w:date="2012-09-20T16:20:00Z">
        <w:r w:rsidRPr="00BD4C4D">
          <w:rPr>
            <w:lang w:val="en-US" w:eastAsia="ko-KR"/>
            <w:rPrChange w:id="972" w:author="zeiraem" w:date="2012-10-22T11:53:00Z">
              <w:rPr>
                <w:sz w:val="18"/>
                <w:szCs w:val="18"/>
                <w:lang w:eastAsia="ko-KR"/>
              </w:rPr>
            </w:rPrChange>
          </w:rPr>
          <w:delText>protection of the integrity of the system (e.g., stability and availability)</w:delText>
        </w:r>
      </w:del>
      <w:ins w:id="973" w:author="Samsung Electronics" w:date="2012-09-21T07:44:00Z">
        <w:del w:id="974" w:author="mjlee999" w:date="2012-09-20T16:20:00Z">
          <w:r w:rsidRPr="00BD4C4D">
            <w:rPr>
              <w:i/>
              <w:color w:val="0070C0"/>
              <w:lang w:val="en-US" w:eastAsia="ko-KR"/>
              <w:rPrChange w:id="975" w:author="zeiraem" w:date="2012-10-22T11:53:00Z">
                <w:rPr>
                  <w:i/>
                  <w:color w:val="0070C0"/>
                  <w:sz w:val="18"/>
                  <w:szCs w:val="18"/>
                  <w:lang w:val="en-US" w:eastAsia="ko-KR"/>
                </w:rPr>
              </w:rPrChange>
            </w:rPr>
            <w:delText xml:space="preserve"> </w:delText>
          </w:r>
        </w:del>
        <w:del w:id="976" w:author="mjlee999" w:date="2012-09-20T16:17:00Z">
          <w:r w:rsidRPr="00BD4C4D">
            <w:rPr>
              <w:i/>
              <w:color w:val="0070C0"/>
              <w:lang w:val="en-US" w:eastAsia="ko-KR"/>
              <w:rPrChange w:id="977" w:author="zeiraem" w:date="2012-10-22T11:53:00Z">
                <w:rPr>
                  <w:i/>
                  <w:color w:val="0070C0"/>
                  <w:sz w:val="18"/>
                  <w:szCs w:val="18"/>
                  <w:lang w:val="en-US" w:eastAsia="ko-KR"/>
                </w:rPr>
              </w:rPrChange>
            </w:rPr>
            <w:delText>[Eldad] how is this related to security? (denial of service attacks?)</w:delText>
          </w:r>
        </w:del>
      </w:ins>
    </w:p>
    <w:p w:rsidR="00000000" w:rsidRDefault="00BD4C4D">
      <w:pPr>
        <w:pStyle w:val="ListParagraph"/>
        <w:numPr>
          <w:ilvl w:val="0"/>
          <w:numId w:val="9"/>
        </w:numPr>
        <w:shd w:val="clear" w:color="auto" w:fill="DBE5F1" w:themeFill="accent1" w:themeFillTint="33"/>
        <w:ind w:leftChars="0"/>
        <w:rPr>
          <w:del w:id="978" w:author="mjlee999" w:date="2012-09-20T16:20:00Z"/>
          <w:lang w:val="en-US" w:eastAsia="ko-KR"/>
          <w:rPrChange w:id="979" w:author="zeiraem" w:date="2012-10-22T11:53:00Z">
            <w:rPr>
              <w:del w:id="980" w:author="mjlee999" w:date="2012-09-20T16:20:00Z"/>
              <w:lang w:eastAsia="ko-KR"/>
            </w:rPr>
          </w:rPrChange>
        </w:rPr>
        <w:pPrChange w:id="981" w:author="mjlee999" w:date="2012-09-20T16:24:00Z">
          <w:pPr>
            <w:pStyle w:val="ListParagraph"/>
            <w:numPr>
              <w:numId w:val="9"/>
            </w:numPr>
            <w:ind w:leftChars="0" w:hanging="400"/>
          </w:pPr>
        </w:pPrChange>
      </w:pPr>
      <w:del w:id="982" w:author="mjlee999" w:date="2012-09-20T16:20:00Z">
        <w:r w:rsidRPr="00BD4C4D">
          <w:rPr>
            <w:lang w:val="en-US" w:eastAsia="ko-KR"/>
            <w:rPrChange w:id="983" w:author="zeiraem" w:date="2012-10-22T11:53:00Z">
              <w:rPr>
                <w:sz w:val="18"/>
                <w:szCs w:val="18"/>
                <w:lang w:eastAsia="ko-KR"/>
              </w:rPr>
            </w:rPrChange>
          </w:rPr>
          <w:delText>protection and confidentiality of user-generated traffic and user-related da</w:delText>
        </w:r>
        <w:r w:rsidRPr="00BD4C4D">
          <w:rPr>
            <w:i/>
            <w:color w:val="0070C0"/>
            <w:lang w:val="en-US" w:eastAsia="ko-KR"/>
            <w:rPrChange w:id="984" w:author="zeiraem" w:date="2012-10-22T11:53:00Z">
              <w:rPr>
                <w:sz w:val="18"/>
                <w:szCs w:val="18"/>
                <w:lang w:eastAsia="ko-KR"/>
              </w:rPr>
            </w:rPrChange>
          </w:rPr>
          <w:delText>t</w:delText>
        </w:r>
        <w:r w:rsidRPr="00BD4C4D">
          <w:rPr>
            <w:lang w:val="en-US" w:eastAsia="ko-KR"/>
            <w:rPrChange w:id="985" w:author="zeiraem" w:date="2012-10-22T11:53:00Z">
              <w:rPr>
                <w:sz w:val="18"/>
                <w:szCs w:val="18"/>
                <w:lang w:eastAsia="ko-KR"/>
              </w:rPr>
            </w:rPrChange>
          </w:rPr>
          <w:delText>a (e.g. location privacy, user identity)</w:delText>
        </w:r>
      </w:del>
    </w:p>
    <w:p w:rsidR="00000000" w:rsidRDefault="00F15AF4">
      <w:pPr>
        <w:shd w:val="clear" w:color="auto" w:fill="DBE5F1" w:themeFill="accent1" w:themeFillTint="33"/>
        <w:rPr>
          <w:del w:id="986" w:author="mjlee999" w:date="2012-09-20T16:20:00Z"/>
          <w:lang w:val="en-US" w:eastAsia="ko-KR"/>
          <w:rPrChange w:id="987" w:author="zeiraem" w:date="2012-10-22T11:53:00Z">
            <w:rPr>
              <w:del w:id="988" w:author="mjlee999" w:date="2012-09-20T16:20:00Z"/>
              <w:lang w:eastAsia="ko-KR"/>
            </w:rPr>
          </w:rPrChange>
        </w:rPr>
        <w:pPrChange w:id="989" w:author="mjlee999" w:date="2012-09-20T16:24:00Z">
          <w:pPr/>
        </w:pPrChange>
      </w:pPr>
    </w:p>
    <w:p w:rsidR="00000000" w:rsidRDefault="00BD4C4D">
      <w:pPr>
        <w:shd w:val="clear" w:color="auto" w:fill="DBE5F1" w:themeFill="accent1" w:themeFillTint="33"/>
        <w:rPr>
          <w:del w:id="990" w:author="mjlee999" w:date="2012-09-20T16:20:00Z"/>
          <w:lang w:val="en-US" w:eastAsia="ko-KR"/>
        </w:rPr>
        <w:pPrChange w:id="991" w:author="mjlee999" w:date="2012-09-20T16:24:00Z">
          <w:pPr/>
        </w:pPrChange>
      </w:pPr>
      <w:del w:id="992" w:author="mjlee999" w:date="2012-09-20T16:20:00Z">
        <w:r w:rsidRPr="00BD4C4D">
          <w:rPr>
            <w:lang w:val="en-US" w:eastAsia="ko-KR"/>
            <w:rPrChange w:id="993" w:author="zeiraem" w:date="2012-10-22T11:53:00Z">
              <w:rPr>
                <w:sz w:val="18"/>
                <w:szCs w:val="18"/>
                <w:lang w:val="en-US" w:eastAsia="ko-KR"/>
              </w:rPr>
            </w:rPrChange>
          </w:rPr>
          <w:delText xml:space="preserve">The impact of security procedures on the performance of other system procedures, such as discovery and pairing procedures shall </w:delText>
        </w:r>
      </w:del>
      <w:ins w:id="994" w:author="Samsung Electronics" w:date="2012-09-21T07:45:00Z">
        <w:del w:id="995" w:author="mjlee999" w:date="2012-09-20T16:20:00Z">
          <w:r w:rsidRPr="00BD4C4D">
            <w:rPr>
              <w:lang w:val="en-US" w:eastAsia="ko-KR"/>
              <w:rPrChange w:id="996" w:author="zeiraem" w:date="2012-10-22T11:53:00Z">
                <w:rPr>
                  <w:sz w:val="18"/>
                  <w:szCs w:val="18"/>
                  <w:lang w:val="en-US" w:eastAsia="ko-KR"/>
                </w:rPr>
              </w:rPrChange>
            </w:rPr>
            <w:delText xml:space="preserve">should </w:delText>
          </w:r>
        </w:del>
      </w:ins>
      <w:del w:id="997" w:author="mjlee999" w:date="2012-09-20T16:20:00Z">
        <w:r w:rsidRPr="00BD4C4D">
          <w:rPr>
            <w:lang w:val="en-US" w:eastAsia="ko-KR"/>
            <w:rPrChange w:id="998" w:author="zeiraem" w:date="2012-10-22T11:53:00Z">
              <w:rPr>
                <w:sz w:val="18"/>
                <w:szCs w:val="18"/>
                <w:lang w:val="en-US" w:eastAsia="ko-KR"/>
              </w:rPr>
            </w:rPrChange>
          </w:rPr>
          <w:delText>be minimized.</w:delText>
        </w:r>
      </w:del>
    </w:p>
    <w:p w:rsidR="00000000" w:rsidRDefault="00F15AF4">
      <w:pPr>
        <w:shd w:val="clear" w:color="auto" w:fill="DBE5F1" w:themeFill="accent1" w:themeFillTint="33"/>
        <w:rPr>
          <w:del w:id="999" w:author="mjlee999" w:date="2012-09-20T16:21:00Z"/>
          <w:lang w:val="en-US" w:eastAsia="ko-KR"/>
        </w:rPr>
        <w:pPrChange w:id="1000" w:author="mjlee999" w:date="2012-09-20T16:24:00Z">
          <w:pPr/>
        </w:pPrChange>
      </w:pPr>
    </w:p>
    <w:p w:rsidR="00000000" w:rsidRDefault="00BD4C4D">
      <w:pPr>
        <w:pStyle w:val="ListParagraph"/>
        <w:numPr>
          <w:ilvl w:val="0"/>
          <w:numId w:val="15"/>
        </w:numPr>
        <w:shd w:val="clear" w:color="auto" w:fill="DBE5F1" w:themeFill="accent1" w:themeFillTint="33"/>
        <w:ind w:leftChars="0"/>
        <w:rPr>
          <w:lang w:val="en-US" w:eastAsia="ko-KR"/>
        </w:rPr>
        <w:pPrChange w:id="1001" w:author="mjlee999" w:date="2012-09-20T16:24:00Z">
          <w:pPr/>
        </w:pPrChange>
      </w:pPr>
      <w:del w:id="1002" w:author="mjlee999" w:date="2012-09-20T16:21:00Z">
        <w:r w:rsidRPr="00BD4C4D">
          <w:rPr>
            <w:lang w:val="en-US" w:eastAsia="ko-KR"/>
            <w:rPrChange w:id="1003" w:author="zeiraem" w:date="2012-10-22T11:53:00Z">
              <w:rPr>
                <w:sz w:val="18"/>
                <w:szCs w:val="18"/>
                <w:lang w:val="en-US" w:eastAsia="ko-KR"/>
              </w:rPr>
            </w:rPrChange>
          </w:rPr>
          <w:delText xml:space="preserve">Possibly aided by higher layers, 802.15.8 PAC shall support the </w:delText>
        </w:r>
      </w:del>
      <w:r w:rsidRPr="00BD4C4D">
        <w:rPr>
          <w:lang w:val="en-US" w:eastAsia="ko-KR"/>
          <w:rPrChange w:id="1004" w:author="zeiraem" w:date="2012-10-22T11:53:00Z">
            <w:rPr>
              <w:sz w:val="18"/>
              <w:szCs w:val="18"/>
              <w:lang w:val="en-US" w:eastAsia="ko-KR"/>
            </w:rPr>
          </w:rPrChange>
        </w:rPr>
        <w:t>authenticity and privacy of the identity of a PD</w:t>
      </w:r>
      <w:ins w:id="1005" w:author="mjlee999" w:date="2012-09-20T16:21:00Z">
        <w:r w:rsidRPr="00BD4C4D">
          <w:rPr>
            <w:lang w:val="en-US" w:eastAsia="ko-KR"/>
            <w:rPrChange w:id="1006" w:author="zeiraem" w:date="2012-10-22T11:53:00Z">
              <w:rPr>
                <w:sz w:val="18"/>
                <w:szCs w:val="18"/>
                <w:lang w:val="en-US" w:eastAsia="ko-KR"/>
              </w:rPr>
            </w:rPrChange>
          </w:rPr>
          <w:t xml:space="preserve"> possibly aided by higher layers</w:t>
        </w:r>
      </w:ins>
      <w:del w:id="1007" w:author="mjlee999" w:date="2012-09-20T16:21:00Z">
        <w:r w:rsidRPr="00BD4C4D">
          <w:rPr>
            <w:lang w:val="en-US" w:eastAsia="ko-KR"/>
            <w:rPrChange w:id="1008" w:author="zeiraem" w:date="2012-10-22T11:53:00Z">
              <w:rPr>
                <w:sz w:val="18"/>
                <w:szCs w:val="18"/>
                <w:lang w:val="en-US" w:eastAsia="ko-KR"/>
              </w:rPr>
            </w:rPrChange>
          </w:rPr>
          <w:delText>.</w:delText>
        </w:r>
      </w:del>
    </w:p>
    <w:p w:rsidR="00000000" w:rsidRDefault="00BD4C4D">
      <w:pPr>
        <w:pStyle w:val="ListParagraph"/>
        <w:numPr>
          <w:ilvl w:val="0"/>
          <w:numId w:val="15"/>
        </w:numPr>
        <w:shd w:val="clear" w:color="auto" w:fill="DBE5F1" w:themeFill="accent1" w:themeFillTint="33"/>
        <w:ind w:leftChars="0"/>
        <w:rPr>
          <w:ins w:id="1009" w:author="mjlee999" w:date="2012-09-20T16:20:00Z"/>
          <w:lang w:val="en-US" w:eastAsia="ko-KR"/>
        </w:rPr>
        <w:pPrChange w:id="1010" w:author="mjlee999" w:date="2012-09-20T16:24:00Z">
          <w:pPr/>
        </w:pPrChange>
      </w:pPr>
      <w:del w:id="1011" w:author="mjlee999" w:date="2012-09-20T16:22:00Z">
        <w:r w:rsidRPr="00BD4C4D">
          <w:rPr>
            <w:lang w:val="en-US" w:eastAsia="ko-KR"/>
            <w:rPrChange w:id="1012" w:author="zeiraem" w:date="2012-10-22T11:53:00Z">
              <w:rPr>
                <w:sz w:val="18"/>
                <w:szCs w:val="18"/>
                <w:lang w:val="en-US" w:eastAsia="ko-KR"/>
              </w:rPr>
            </w:rPrChange>
          </w:rPr>
          <w:delText>Possibly aided by higher layers, 802.15.8 PAC shall support the</w:delText>
        </w:r>
      </w:del>
      <w:ins w:id="1013" w:author="mjlee999" w:date="2012-09-20T16:22:00Z">
        <w:r w:rsidRPr="00BD4C4D">
          <w:rPr>
            <w:lang w:val="en-US" w:eastAsia="ko-KR"/>
            <w:rPrChange w:id="1014" w:author="zeiraem" w:date="2012-10-22T11:53:00Z">
              <w:rPr>
                <w:sz w:val="18"/>
                <w:szCs w:val="18"/>
                <w:lang w:val="en-US" w:eastAsia="ko-KR"/>
              </w:rPr>
            </w:rPrChange>
          </w:rPr>
          <w:t xml:space="preserve"> </w:t>
        </w:r>
      </w:ins>
      <w:r w:rsidRPr="00BD4C4D">
        <w:rPr>
          <w:lang w:val="en-US" w:eastAsia="ko-KR"/>
          <w:rPrChange w:id="1015" w:author="zeiraem" w:date="2012-10-22T11:53:00Z">
            <w:rPr>
              <w:sz w:val="18"/>
              <w:szCs w:val="18"/>
              <w:lang w:val="en-US" w:eastAsia="ko-KR"/>
            </w:rPr>
          </w:rPrChange>
        </w:rPr>
        <w:t xml:space="preserve"> </w:t>
      </w:r>
      <w:proofErr w:type="gramStart"/>
      <w:r w:rsidRPr="00BD4C4D">
        <w:rPr>
          <w:lang w:val="en-US" w:eastAsia="ko-KR"/>
          <w:rPrChange w:id="1016" w:author="zeiraem" w:date="2012-10-22T11:53:00Z">
            <w:rPr>
              <w:sz w:val="18"/>
              <w:szCs w:val="18"/>
              <w:lang w:val="en-US" w:eastAsia="ko-KR"/>
            </w:rPr>
          </w:rPrChange>
        </w:rPr>
        <w:t>privacy</w:t>
      </w:r>
      <w:proofErr w:type="gramEnd"/>
      <w:r w:rsidRPr="00BD4C4D">
        <w:rPr>
          <w:lang w:val="en-US" w:eastAsia="ko-KR"/>
          <w:rPrChange w:id="1017" w:author="zeiraem" w:date="2012-10-22T11:53:00Z">
            <w:rPr>
              <w:sz w:val="18"/>
              <w:szCs w:val="18"/>
              <w:lang w:val="en-US" w:eastAsia="ko-KR"/>
            </w:rPr>
          </w:rPrChange>
        </w:rPr>
        <w:t xml:space="preserve"> and confidentiality of communication</w:t>
      </w:r>
      <w:ins w:id="1018" w:author="mjlee999" w:date="2012-09-20T16:22:00Z">
        <w:r w:rsidRPr="00BD4C4D">
          <w:rPr>
            <w:lang w:val="en-US" w:eastAsia="ko-KR"/>
            <w:rPrChange w:id="1019" w:author="zeiraem" w:date="2012-10-22T11:53:00Z">
              <w:rPr>
                <w:sz w:val="18"/>
                <w:szCs w:val="18"/>
                <w:lang w:val="en-US" w:eastAsia="ko-KR"/>
              </w:rPr>
            </w:rPrChange>
          </w:rPr>
          <w:t xml:space="preserve"> </w:t>
        </w:r>
      </w:ins>
      <w:del w:id="1020" w:author="mjlee999" w:date="2012-09-20T16:22:00Z">
        <w:r w:rsidRPr="00BD4C4D">
          <w:rPr>
            <w:lang w:val="en-US" w:eastAsia="ko-KR"/>
            <w:rPrChange w:id="1021" w:author="zeiraem" w:date="2012-10-22T11:53:00Z">
              <w:rPr>
                <w:sz w:val="18"/>
                <w:szCs w:val="18"/>
                <w:lang w:val="en-US" w:eastAsia="ko-KR"/>
              </w:rPr>
            </w:rPrChange>
          </w:rPr>
          <w:delText>.</w:delText>
        </w:r>
      </w:del>
      <w:ins w:id="1022" w:author="mjlee999" w:date="2012-09-20T16:22:00Z">
        <w:r w:rsidRPr="00BD4C4D">
          <w:rPr>
            <w:lang w:val="en-US" w:eastAsia="ko-KR"/>
            <w:rPrChange w:id="1023" w:author="zeiraem" w:date="2012-10-22T11:53:00Z">
              <w:rPr>
                <w:sz w:val="18"/>
                <w:szCs w:val="18"/>
                <w:lang w:val="en-US" w:eastAsia="ko-KR"/>
              </w:rPr>
            </w:rPrChange>
          </w:rPr>
          <w:t xml:space="preserve"> possibly aided by higher layers.</w:t>
        </w:r>
      </w:ins>
    </w:p>
    <w:p w:rsidR="00000000" w:rsidRDefault="00F15AF4">
      <w:pPr>
        <w:pStyle w:val="ListParagraph"/>
        <w:numPr>
          <w:ilvl w:val="0"/>
          <w:numId w:val="15"/>
        </w:numPr>
        <w:shd w:val="clear" w:color="auto" w:fill="DBE5F1" w:themeFill="accent1" w:themeFillTint="33"/>
        <w:ind w:leftChars="0"/>
        <w:rPr>
          <w:ins w:id="1024" w:author="mjlee999" w:date="2012-09-20T16:21:00Z"/>
          <w:lang w:val="en-US" w:eastAsia="ko-KR"/>
        </w:rPr>
        <w:pPrChange w:id="1025" w:author="mjlee999" w:date="2012-09-20T16:24:00Z">
          <w:pPr>
            <w:pStyle w:val="ListParagraph"/>
            <w:numPr>
              <w:numId w:val="15"/>
            </w:numPr>
            <w:ind w:leftChars="0" w:left="720" w:hanging="360"/>
          </w:pPr>
        </w:pPrChange>
      </w:pPr>
    </w:p>
    <w:p w:rsidR="00000000" w:rsidRDefault="00BD4C4D">
      <w:pPr>
        <w:pStyle w:val="ListParagraph"/>
        <w:shd w:val="clear" w:color="auto" w:fill="DBE5F1" w:themeFill="accent1" w:themeFillTint="33"/>
        <w:ind w:leftChars="0" w:left="720"/>
        <w:rPr>
          <w:ins w:id="1026" w:author="mjlee999" w:date="2012-09-20T16:20:00Z"/>
          <w:lang w:val="en-US" w:eastAsia="ko-KR"/>
        </w:rPr>
        <w:pPrChange w:id="1027" w:author="mjlee999" w:date="2012-09-20T16:24:00Z">
          <w:pPr>
            <w:pStyle w:val="ListParagraph"/>
            <w:numPr>
              <w:numId w:val="15"/>
            </w:numPr>
            <w:ind w:leftChars="0" w:left="720" w:hanging="360"/>
          </w:pPr>
        </w:pPrChange>
      </w:pPr>
      <w:ins w:id="1028" w:author="mjlee999" w:date="2012-09-20T16:20:00Z">
        <w:r w:rsidRPr="00BD4C4D">
          <w:rPr>
            <w:lang w:val="en-US" w:eastAsia="ko-KR"/>
            <w:rPrChange w:id="1029" w:author="zeiraem" w:date="2012-10-22T11:53:00Z">
              <w:rPr>
                <w:sz w:val="18"/>
                <w:szCs w:val="18"/>
                <w:lang w:val="en-US" w:eastAsia="ko-KR"/>
              </w:rPr>
            </w:rPrChange>
          </w:rPr>
          <w:t>The impact of security procedures on the performance of other system procedures, such as discovery and p</w:t>
        </w:r>
      </w:ins>
      <w:ins w:id="1030" w:author="mjlee999" w:date="2012-09-20T16:23:00Z">
        <w:r w:rsidRPr="00BD4C4D">
          <w:rPr>
            <w:lang w:val="en-US" w:eastAsia="ko-KR"/>
            <w:rPrChange w:id="1031" w:author="zeiraem" w:date="2012-10-22T11:53:00Z">
              <w:rPr>
                <w:sz w:val="18"/>
                <w:szCs w:val="18"/>
                <w:lang w:val="en-US" w:eastAsia="ko-KR"/>
              </w:rPr>
            </w:rPrChange>
          </w:rPr>
          <w:t xml:space="preserve">eering </w:t>
        </w:r>
      </w:ins>
      <w:ins w:id="1032" w:author="mjlee999" w:date="2012-09-20T16:20:00Z">
        <w:r w:rsidRPr="00BD4C4D">
          <w:rPr>
            <w:lang w:val="en-US" w:eastAsia="ko-KR"/>
            <w:rPrChange w:id="1033" w:author="zeiraem" w:date="2012-10-22T11:53:00Z">
              <w:rPr>
                <w:sz w:val="18"/>
                <w:szCs w:val="18"/>
                <w:lang w:val="en-US" w:eastAsia="ko-KR"/>
              </w:rPr>
            </w:rPrChange>
          </w:rPr>
          <w:t>procedures should be minimized.</w:t>
        </w:r>
      </w:ins>
    </w:p>
    <w:p w:rsidR="007169E1" w:rsidRPr="00597525" w:rsidRDefault="007169E1" w:rsidP="007169E1">
      <w:pPr>
        <w:rPr>
          <w:lang w:val="en-US" w:eastAsia="ko-KR"/>
        </w:rPr>
      </w:pPr>
    </w:p>
    <w:p w:rsidR="00A47088" w:rsidRPr="00597525" w:rsidRDefault="00A47088" w:rsidP="00AC2D3D">
      <w:pPr>
        <w:rPr>
          <w:lang w:val="en-US" w:eastAsia="ko-KR"/>
        </w:rPr>
      </w:pPr>
    </w:p>
    <w:p w:rsidR="00001D7A" w:rsidRPr="00597525" w:rsidRDefault="00BD4C4D" w:rsidP="00001D7A">
      <w:pPr>
        <w:pStyle w:val="Heading2"/>
        <w:rPr>
          <w:lang w:val="en-US"/>
        </w:rPr>
      </w:pPr>
      <w:bookmarkStart w:id="1034" w:name="_Toc334703596"/>
      <w:r w:rsidRPr="00BD4C4D">
        <w:rPr>
          <w:lang w:val="en-US"/>
          <w:rPrChange w:id="1035" w:author="zeiraem" w:date="2012-10-22T11:53:00Z">
            <w:rPr>
              <w:sz w:val="18"/>
              <w:szCs w:val="18"/>
              <w:lang w:val="en-US"/>
            </w:rPr>
          </w:rPrChange>
        </w:rPr>
        <w:t>Scalability</w:t>
      </w:r>
      <w:bookmarkEnd w:id="1034"/>
    </w:p>
    <w:p w:rsidR="00A47088" w:rsidRPr="00597525" w:rsidRDefault="00BD4C4D" w:rsidP="00AC2D3D">
      <w:pPr>
        <w:rPr>
          <w:lang w:val="en-US" w:eastAsia="ko-KR"/>
        </w:rPr>
      </w:pPr>
      <w:r w:rsidRPr="00BD4C4D">
        <w:rPr>
          <w:lang w:val="en-US" w:eastAsia="ko-KR"/>
          <w:rPrChange w:id="1036" w:author="zeiraem" w:date="2012-10-22T11:53:00Z">
            <w:rPr>
              <w:sz w:val="18"/>
              <w:szCs w:val="18"/>
              <w:lang w:val="en-US" w:eastAsia="ko-KR"/>
            </w:rPr>
          </w:rPrChange>
        </w:rPr>
        <w:t>IEEE 802.15.8 shall support scalability according to the number of PDs or data rates.</w:t>
      </w:r>
    </w:p>
    <w:p w:rsidR="00981114" w:rsidRPr="00597525" w:rsidRDefault="00BD4C4D" w:rsidP="00AC2D3D">
      <w:pPr>
        <w:rPr>
          <w:ins w:id="1037" w:author="Samsung Electronics" w:date="2012-09-06T13:23:00Z"/>
          <w:lang w:val="en-US" w:eastAsia="ko-KR"/>
        </w:rPr>
      </w:pPr>
      <w:r w:rsidRPr="00BD4C4D">
        <w:rPr>
          <w:lang w:val="en-US" w:eastAsia="ko-KR"/>
          <w:rPrChange w:id="1038" w:author="zeiraem" w:date="2012-10-22T11:53:00Z">
            <w:rPr>
              <w:sz w:val="18"/>
              <w:szCs w:val="18"/>
              <w:lang w:val="en-US" w:eastAsia="ko-KR"/>
            </w:rPr>
          </w:rPrChange>
        </w:rPr>
        <w:t>802.15.8 PAC discovery and communications shall take place in mass deployment of PDs.</w:t>
      </w:r>
    </w:p>
    <w:p w:rsidR="00A052A3" w:rsidRPr="00597525" w:rsidRDefault="00A052A3" w:rsidP="00A052A3">
      <w:pPr>
        <w:rPr>
          <w:lang w:val="en-US" w:eastAsia="ko-KR"/>
          <w:rPrChange w:id="1039" w:author="zeiraem" w:date="2012-10-22T11:53:00Z">
            <w:rPr>
              <w:lang w:eastAsia="ko-KR"/>
            </w:rPr>
          </w:rPrChange>
        </w:rPr>
      </w:pPr>
    </w:p>
    <w:p w:rsidR="00000000" w:rsidRDefault="00BD4C4D">
      <w:pPr>
        <w:pStyle w:val="Heading2"/>
        <w:shd w:val="clear" w:color="auto" w:fill="DBE5F1" w:themeFill="accent1" w:themeFillTint="33"/>
        <w:rPr>
          <w:lang w:val="en-US"/>
          <w:rPrChange w:id="1040" w:author="zeiraem" w:date="2012-10-22T11:53:00Z">
            <w:rPr/>
          </w:rPrChange>
        </w:rPr>
        <w:pPrChange w:id="1041" w:author="mjlee999" w:date="2012-09-20T16:24:00Z">
          <w:pPr>
            <w:pStyle w:val="Heading2"/>
          </w:pPr>
        </w:pPrChange>
      </w:pPr>
      <w:bookmarkStart w:id="1042" w:name="_Toc334703597"/>
      <w:r w:rsidRPr="00BD4C4D">
        <w:rPr>
          <w:lang w:val="en-US"/>
          <w:rPrChange w:id="1043" w:author="zeiraem" w:date="2012-10-22T11:53:00Z">
            <w:rPr>
              <w:sz w:val="18"/>
              <w:szCs w:val="18"/>
            </w:rPr>
          </w:rPrChange>
        </w:rPr>
        <w:t>Coexistence</w:t>
      </w:r>
      <w:bookmarkEnd w:id="1042"/>
    </w:p>
    <w:p w:rsidR="00000000" w:rsidRDefault="00BD4C4D">
      <w:pPr>
        <w:shd w:val="clear" w:color="auto" w:fill="DBE5F1" w:themeFill="accent1" w:themeFillTint="33"/>
        <w:rPr>
          <w:ins w:id="1044" w:author="Samsung Electronics" w:date="2012-09-21T07:45:00Z"/>
          <w:del w:id="1045" w:author="mjlee999" w:date="2012-09-20T16:24:00Z"/>
          <w:lang w:val="en-US" w:eastAsia="ko-KR"/>
          <w:rPrChange w:id="1046" w:author="zeiraem" w:date="2012-10-22T11:53:00Z">
            <w:rPr>
              <w:ins w:id="1047" w:author="Samsung Electronics" w:date="2012-09-21T07:45:00Z"/>
              <w:del w:id="1048" w:author="mjlee999" w:date="2012-09-20T16:24:00Z"/>
              <w:lang w:eastAsia="ko-KR"/>
            </w:rPr>
          </w:rPrChange>
        </w:rPr>
        <w:pPrChange w:id="1049" w:author="mjlee999" w:date="2012-09-20T16:24:00Z">
          <w:pPr/>
        </w:pPrChange>
      </w:pPr>
      <w:ins w:id="1050" w:author="Samsung Electronics" w:date="2012-09-21T07:45:00Z">
        <w:del w:id="1051" w:author="mjlee999" w:date="2012-09-20T16:24:00Z">
          <w:r w:rsidRPr="00BD4C4D">
            <w:rPr>
              <w:lang w:val="en-US" w:eastAsia="ko-KR"/>
              <w:rPrChange w:id="1052" w:author="zeiraem" w:date="2012-10-22T11:53:00Z">
                <w:rPr>
                  <w:sz w:val="18"/>
                  <w:szCs w:val="18"/>
                  <w:lang w:val="en-US" w:eastAsia="ko-KR"/>
                </w:rPr>
              </w:rPrChange>
            </w:rPr>
            <w:delText>[Eldad] Note current language is for functional support.</w:delText>
          </w:r>
        </w:del>
      </w:ins>
    </w:p>
    <w:p w:rsidR="00000000" w:rsidRDefault="00BD4C4D">
      <w:pPr>
        <w:shd w:val="clear" w:color="auto" w:fill="DBE5F1" w:themeFill="accent1" w:themeFillTint="33"/>
        <w:rPr>
          <w:lang w:val="en-US" w:eastAsia="ko-KR"/>
          <w:rPrChange w:id="1053" w:author="zeiraem" w:date="2012-10-22T11:53:00Z">
            <w:rPr>
              <w:lang w:eastAsia="ko-KR"/>
            </w:rPr>
          </w:rPrChange>
        </w:rPr>
        <w:pPrChange w:id="1054" w:author="mjlee999" w:date="2012-09-20T16:24:00Z">
          <w:pPr/>
        </w:pPrChange>
      </w:pPr>
      <w:r w:rsidRPr="00BD4C4D">
        <w:rPr>
          <w:lang w:val="en-US" w:eastAsia="ko-KR"/>
          <w:rPrChange w:id="1055" w:author="zeiraem" w:date="2012-10-22T11:53:00Z">
            <w:rPr>
              <w:sz w:val="18"/>
              <w:szCs w:val="18"/>
              <w:lang w:eastAsia="ko-KR"/>
            </w:rPr>
          </w:rPrChange>
        </w:rPr>
        <w:t>IEEE 802.15.8 shall coexist with other specifications or systems (radio interface technology</w:t>
      </w:r>
      <w:proofErr w:type="gramStart"/>
      <w:r w:rsidRPr="00BD4C4D">
        <w:rPr>
          <w:lang w:val="en-US" w:eastAsia="ko-KR"/>
          <w:rPrChange w:id="1056" w:author="zeiraem" w:date="2012-10-22T11:53:00Z">
            <w:rPr>
              <w:sz w:val="18"/>
              <w:szCs w:val="18"/>
              <w:lang w:eastAsia="ko-KR"/>
            </w:rPr>
          </w:rPrChange>
        </w:rPr>
        <w:t>)at</w:t>
      </w:r>
      <w:proofErr w:type="gramEnd"/>
      <w:r w:rsidRPr="00BD4C4D">
        <w:rPr>
          <w:lang w:val="en-US" w:eastAsia="ko-KR"/>
          <w:rPrChange w:id="1057" w:author="zeiraem" w:date="2012-10-22T11:53:00Z">
            <w:rPr>
              <w:sz w:val="18"/>
              <w:szCs w:val="18"/>
              <w:lang w:eastAsia="ko-KR"/>
            </w:rPr>
          </w:rPrChange>
        </w:rPr>
        <w:t xml:space="preserve"> the same frequency band.</w:t>
      </w:r>
    </w:p>
    <w:p w:rsidR="00000000" w:rsidRDefault="00BD4C4D">
      <w:pPr>
        <w:shd w:val="clear" w:color="auto" w:fill="DBE5F1" w:themeFill="accent1" w:themeFillTint="33"/>
        <w:rPr>
          <w:ins w:id="1058" w:author="Samsung Electronics" w:date="2012-09-06T13:23:00Z"/>
          <w:lang w:val="en-US" w:eastAsia="ko-KR"/>
          <w:rPrChange w:id="1059" w:author="zeiraem" w:date="2012-10-22T11:53:00Z">
            <w:rPr>
              <w:ins w:id="1060" w:author="Samsung Electronics" w:date="2012-09-06T13:23:00Z"/>
              <w:lang w:eastAsia="ko-KR"/>
            </w:rPr>
          </w:rPrChange>
        </w:rPr>
        <w:pPrChange w:id="1061" w:author="mjlee999" w:date="2012-09-20T16:24:00Z">
          <w:pPr/>
        </w:pPrChange>
      </w:pPr>
      <w:r w:rsidRPr="00BD4C4D">
        <w:rPr>
          <w:lang w:val="en-US" w:eastAsia="ko-KR"/>
          <w:rPrChange w:id="1062" w:author="zeiraem" w:date="2012-10-22T11:53:00Z">
            <w:rPr>
              <w:sz w:val="18"/>
              <w:szCs w:val="18"/>
              <w:lang w:eastAsia="ko-KR"/>
            </w:rPr>
          </w:rPrChange>
        </w:rPr>
        <w:t>802.15.8 PAC system shall support the coexistence of PDs used for different applications as well as non-PDs in the same spectrum.</w:t>
      </w:r>
    </w:p>
    <w:p w:rsidR="00A052A3" w:rsidRPr="00597525" w:rsidRDefault="00A052A3" w:rsidP="00A052A3">
      <w:pPr>
        <w:rPr>
          <w:lang w:val="en-US" w:eastAsia="ko-KR"/>
          <w:rPrChange w:id="1063" w:author="zeiraem" w:date="2012-10-22T11:53:00Z">
            <w:rPr>
              <w:lang w:eastAsia="ko-KR"/>
            </w:rPr>
          </w:rPrChange>
        </w:rPr>
      </w:pPr>
    </w:p>
    <w:p w:rsidR="00A052A3" w:rsidRPr="00597525" w:rsidRDefault="00BD4C4D" w:rsidP="00A052A3">
      <w:pPr>
        <w:pStyle w:val="Heading2"/>
        <w:rPr>
          <w:lang w:val="en-US"/>
          <w:rPrChange w:id="1064" w:author="zeiraem" w:date="2012-10-22T11:53:00Z">
            <w:rPr/>
          </w:rPrChange>
        </w:rPr>
      </w:pPr>
      <w:bookmarkStart w:id="1065" w:name="_Toc334703598"/>
      <w:r w:rsidRPr="00BD4C4D">
        <w:rPr>
          <w:lang w:val="en-US"/>
          <w:rPrChange w:id="1066" w:author="zeiraem" w:date="2012-10-22T11:53:00Z">
            <w:rPr>
              <w:sz w:val="18"/>
              <w:szCs w:val="18"/>
            </w:rPr>
          </w:rPrChange>
        </w:rPr>
        <w:t>Requirements for high layer and infrastructure interaction</w:t>
      </w:r>
      <w:bookmarkEnd w:id="1065"/>
    </w:p>
    <w:p w:rsidR="00A052A3" w:rsidRPr="00597525" w:rsidRDefault="00BD4C4D" w:rsidP="00A052A3">
      <w:pPr>
        <w:rPr>
          <w:lang w:val="en-US" w:eastAsia="ko-KR"/>
          <w:rPrChange w:id="1067" w:author="zeiraem" w:date="2012-10-22T11:53:00Z">
            <w:rPr>
              <w:lang w:eastAsia="ko-KR"/>
            </w:rPr>
          </w:rPrChange>
        </w:rPr>
      </w:pPr>
      <w:r w:rsidRPr="00BD4C4D">
        <w:rPr>
          <w:lang w:val="en-US" w:eastAsia="ko-KR"/>
          <w:rPrChange w:id="1068" w:author="zeiraem" w:date="2012-10-22T11:53:00Z">
            <w:rPr>
              <w:sz w:val="18"/>
              <w:szCs w:val="18"/>
              <w:lang w:eastAsia="ko-KR"/>
            </w:rPr>
          </w:rPrChange>
        </w:rPr>
        <w:t>802.15.8 PAC shall be able to interact with higher layers to access suitable infrastructure, if it exists, e.g. to facilitate the set up and maintenance of communication.</w:t>
      </w:r>
    </w:p>
    <w:p w:rsidR="00A052A3" w:rsidRPr="00597525" w:rsidRDefault="00BD4C4D" w:rsidP="00A052A3">
      <w:pPr>
        <w:rPr>
          <w:lang w:val="en-US" w:eastAsia="ko-KR"/>
          <w:rPrChange w:id="1069" w:author="zeiraem" w:date="2012-10-22T11:53:00Z">
            <w:rPr>
              <w:lang w:eastAsia="ko-KR"/>
            </w:rPr>
          </w:rPrChange>
        </w:rPr>
      </w:pPr>
      <w:r w:rsidRPr="00BD4C4D">
        <w:rPr>
          <w:lang w:val="en-US" w:eastAsia="ko-KR"/>
          <w:rPrChange w:id="1070" w:author="zeiraem" w:date="2012-10-22T11:53:00Z">
            <w:rPr>
              <w:sz w:val="18"/>
              <w:szCs w:val="18"/>
              <w:lang w:eastAsia="ko-KR"/>
            </w:rPr>
          </w:rPrChange>
        </w:rPr>
        <w:t xml:space="preserve">802.15.8 PAC shall support the report to higher layers with updated discovery and association info. </w:t>
      </w:r>
    </w:p>
    <w:p w:rsidR="00A052A3" w:rsidRDefault="00BD4C4D" w:rsidP="00A052A3">
      <w:pPr>
        <w:rPr>
          <w:ins w:id="1071" w:author="zeiraem" w:date="2012-10-22T13:20:00Z"/>
          <w:lang w:val="en-US" w:eastAsia="ko-KR"/>
        </w:rPr>
      </w:pPr>
      <w:r w:rsidRPr="00BD4C4D">
        <w:rPr>
          <w:lang w:val="en-US" w:eastAsia="ko-KR"/>
          <w:rPrChange w:id="1072" w:author="zeiraem" w:date="2012-10-22T11:53:00Z">
            <w:rPr>
              <w:sz w:val="18"/>
              <w:szCs w:val="18"/>
              <w:lang w:eastAsia="ko-KR"/>
            </w:rPr>
          </w:rPrChange>
        </w:rPr>
        <w:lastRenderedPageBreak/>
        <w:t>802.15.8 PAC shall perform measurements at the request of and report results to higher layers. These measurements include received signal strength and interference levels.</w:t>
      </w:r>
    </w:p>
    <w:p w:rsidR="00195F4F" w:rsidRDefault="00195F4F" w:rsidP="00A052A3">
      <w:pPr>
        <w:rPr>
          <w:ins w:id="1073" w:author="zeiraem" w:date="2012-10-22T13:18:00Z"/>
          <w:lang w:val="en-US" w:eastAsia="ko-KR"/>
        </w:rPr>
      </w:pPr>
    </w:p>
    <w:p w:rsidR="00000000" w:rsidRDefault="00195F4F">
      <w:pPr>
        <w:shd w:val="clear" w:color="auto" w:fill="92D050"/>
        <w:rPr>
          <w:ins w:id="1074" w:author="zeiraem" w:date="2012-10-22T13:26:00Z"/>
          <w:lang w:val="en-US" w:eastAsia="ko-KR"/>
        </w:rPr>
        <w:pPrChange w:id="1075" w:author="zeiraem" w:date="2012-10-22T13:20:00Z">
          <w:pPr/>
        </w:pPrChange>
      </w:pPr>
      <w:ins w:id="1076" w:author="zeiraem" w:date="2012-10-22T13:18:00Z">
        <w:r>
          <w:rPr>
            <w:lang w:val="en-US" w:eastAsia="ko-KR"/>
          </w:rPr>
          <w:t>A discovery identity of a PD is derived from higher layers</w:t>
        </w:r>
      </w:ins>
      <w:ins w:id="1077" w:author="zeiraem" w:date="2012-10-22T13:19:00Z">
        <w:r>
          <w:rPr>
            <w:lang w:val="en-US" w:eastAsia="ko-KR"/>
          </w:rPr>
          <w:t>.</w:t>
        </w:r>
      </w:ins>
      <w:ins w:id="1078" w:author="zeiraem" w:date="2012-10-22T13:25:00Z">
        <w:r>
          <w:rPr>
            <w:lang w:val="en-US" w:eastAsia="ko-KR"/>
          </w:rPr>
          <w:t xml:space="preserve"> Discovery identity may be pre-</w:t>
        </w:r>
      </w:ins>
      <w:ins w:id="1079" w:author="zeiraem" w:date="2012-10-22T13:26:00Z">
        <w:r>
          <w:rPr>
            <w:lang w:val="en-US" w:eastAsia="ko-KR"/>
          </w:rPr>
          <w:t>configured</w:t>
        </w:r>
      </w:ins>
      <w:ins w:id="1080" w:author="zeiraem" w:date="2012-10-22T13:25:00Z">
        <w:r>
          <w:rPr>
            <w:lang w:val="en-US" w:eastAsia="ko-KR"/>
          </w:rPr>
          <w:t xml:space="preserve"> </w:t>
        </w:r>
      </w:ins>
      <w:ins w:id="1081" w:author="zeiraem" w:date="2012-10-22T13:26:00Z">
        <w:r>
          <w:rPr>
            <w:lang w:val="en-US" w:eastAsia="ko-KR"/>
          </w:rPr>
          <w:t>e.g. for the purpose of relaying</w:t>
        </w:r>
        <w:r w:rsidR="00442E66">
          <w:rPr>
            <w:lang w:val="en-US" w:eastAsia="ko-KR"/>
          </w:rPr>
          <w:t>.</w:t>
        </w:r>
      </w:ins>
    </w:p>
    <w:p w:rsidR="00000000" w:rsidRDefault="00F15AF4">
      <w:pPr>
        <w:shd w:val="clear" w:color="auto" w:fill="92D050"/>
        <w:rPr>
          <w:ins w:id="1082" w:author="zeiraem" w:date="2012-10-22T13:36:00Z"/>
          <w:lang w:val="en-US" w:eastAsia="ko-KR"/>
        </w:rPr>
        <w:pPrChange w:id="1083" w:author="zeiraem" w:date="2012-10-22T13:20:00Z">
          <w:pPr/>
        </w:pPrChange>
      </w:pPr>
    </w:p>
    <w:p w:rsidR="00000000" w:rsidRDefault="00087B1D">
      <w:pPr>
        <w:shd w:val="clear" w:color="auto" w:fill="92D050"/>
        <w:rPr>
          <w:lang w:val="en-US" w:eastAsia="ko-KR"/>
          <w:rPrChange w:id="1084" w:author="zeiraem" w:date="2012-10-22T11:53:00Z">
            <w:rPr>
              <w:lang w:eastAsia="ko-KR"/>
            </w:rPr>
          </w:rPrChange>
        </w:rPr>
        <w:pPrChange w:id="1085" w:author="zeiraem" w:date="2012-10-22T13:20:00Z">
          <w:pPr/>
        </w:pPrChange>
      </w:pPr>
      <w:ins w:id="1086" w:author="zeiraem" w:date="2012-10-22T13:36:00Z">
        <w:r>
          <w:rPr>
            <w:lang w:val="en-US" w:eastAsia="ko-KR"/>
          </w:rPr>
          <w:t xml:space="preserve">How to handle discovery and peering in the absence of higher layers, </w:t>
        </w:r>
      </w:ins>
      <w:ins w:id="1087" w:author="zeiraem" w:date="2012-10-22T13:37:00Z">
        <w:r>
          <w:rPr>
            <w:lang w:val="en-US" w:eastAsia="ko-KR"/>
          </w:rPr>
          <w:t>infrastructure</w:t>
        </w:r>
      </w:ins>
      <w:ins w:id="1088" w:author="zeiraem" w:date="2012-10-22T13:36:00Z">
        <w:r>
          <w:rPr>
            <w:lang w:val="en-US" w:eastAsia="ko-KR"/>
          </w:rPr>
          <w:t xml:space="preserve"> </w:t>
        </w:r>
      </w:ins>
      <w:ins w:id="1089" w:author="zeiraem" w:date="2012-10-22T13:37:00Z">
        <w:r>
          <w:rPr>
            <w:lang w:val="en-US" w:eastAsia="ko-KR"/>
          </w:rPr>
          <w:t>access or sufficient pre-configuration information is out of scope for 802.15.8-PAC.</w:t>
        </w:r>
      </w:ins>
    </w:p>
    <w:p w:rsidR="007736A6" w:rsidRPr="00597525" w:rsidRDefault="007736A6">
      <w:pPr>
        <w:rPr>
          <w:lang w:val="en-US" w:eastAsia="ko-KR"/>
          <w:rPrChange w:id="1090" w:author="zeiraem" w:date="2012-10-22T11:53:00Z">
            <w:rPr>
              <w:lang w:eastAsia="ko-KR"/>
            </w:rPr>
          </w:rPrChange>
        </w:rPr>
      </w:pPr>
    </w:p>
    <w:p w:rsidR="00000000" w:rsidRDefault="00BD4C4D">
      <w:pPr>
        <w:pStyle w:val="Heading1"/>
        <w:shd w:val="clear" w:color="auto" w:fill="DBE5F1" w:themeFill="accent1" w:themeFillTint="33"/>
        <w:rPr>
          <w:ins w:id="1091" w:author="mjlee999" w:date="2012-09-20T15:08:00Z"/>
          <w:lang w:val="en-US"/>
          <w:rPrChange w:id="1092" w:author="zeiraem" w:date="2012-10-22T11:53:00Z">
            <w:rPr>
              <w:ins w:id="1093" w:author="mjlee999" w:date="2012-09-20T15:08:00Z"/>
            </w:rPr>
          </w:rPrChange>
        </w:rPr>
        <w:pPrChange w:id="1094" w:author="mjlee999" w:date="2012-09-20T16:26:00Z">
          <w:pPr>
            <w:pStyle w:val="Heading1"/>
          </w:pPr>
        </w:pPrChange>
      </w:pPr>
      <w:bookmarkStart w:id="1095" w:name="_Toc334703599"/>
      <w:r w:rsidRPr="00BD4C4D">
        <w:rPr>
          <w:lang w:val="en-US"/>
          <w:rPrChange w:id="1096" w:author="zeiraem" w:date="2012-10-22T11:53:00Z">
            <w:rPr>
              <w:sz w:val="18"/>
              <w:szCs w:val="18"/>
            </w:rPr>
          </w:rPrChange>
        </w:rPr>
        <w:t>Performance requirements</w:t>
      </w:r>
      <w:bookmarkEnd w:id="1095"/>
    </w:p>
    <w:p w:rsidR="00000000" w:rsidRDefault="00F15AF4">
      <w:pPr>
        <w:shd w:val="clear" w:color="auto" w:fill="DBE5F1" w:themeFill="accent1" w:themeFillTint="33"/>
        <w:rPr>
          <w:ins w:id="1097" w:author="mjlee999" w:date="2012-09-20T15:08:00Z"/>
          <w:lang w:val="en-US"/>
          <w:rPrChange w:id="1098" w:author="zeiraem" w:date="2012-10-22T11:53:00Z">
            <w:rPr>
              <w:ins w:id="1099" w:author="mjlee999" w:date="2012-09-20T15:08:00Z"/>
            </w:rPr>
          </w:rPrChange>
        </w:rPr>
        <w:pPrChange w:id="1100" w:author="mjlee999" w:date="2012-09-20T16:26:00Z">
          <w:pPr>
            <w:pStyle w:val="Heading1"/>
          </w:pPr>
        </w:pPrChange>
      </w:pPr>
    </w:p>
    <w:p w:rsidR="00000000" w:rsidRDefault="00BD4C4D">
      <w:pPr>
        <w:shd w:val="clear" w:color="auto" w:fill="DBE5F1" w:themeFill="accent1" w:themeFillTint="33"/>
        <w:rPr>
          <w:ins w:id="1101" w:author="mjlee999" w:date="2012-09-20T15:08:00Z"/>
          <w:lang w:val="en-US"/>
          <w:rPrChange w:id="1102" w:author="zeiraem" w:date="2012-10-22T11:53:00Z">
            <w:rPr>
              <w:ins w:id="1103" w:author="mjlee999" w:date="2012-09-20T15:08:00Z"/>
            </w:rPr>
          </w:rPrChange>
        </w:rPr>
        <w:pPrChange w:id="1104" w:author="mjlee999" w:date="2012-09-20T16:26:00Z">
          <w:pPr>
            <w:pStyle w:val="Heading1"/>
          </w:pPr>
        </w:pPrChange>
      </w:pPr>
      <w:ins w:id="1105" w:author="mjlee999" w:date="2012-09-20T15:08:00Z">
        <w:r w:rsidRPr="00BD4C4D">
          <w:rPr>
            <w:lang w:val="en-US" w:eastAsia="ko-KR"/>
            <w:rPrChange w:id="1106" w:author="zeiraem" w:date="2012-10-22T11:53:00Z">
              <w:rPr>
                <w:b w:val="0"/>
                <w:sz w:val="18"/>
                <w:szCs w:val="18"/>
              </w:rPr>
            </w:rPrChange>
          </w:rPr>
          <w:t xml:space="preserve">The </w:t>
        </w:r>
      </w:ins>
      <w:ins w:id="1107" w:author="mjlee999" w:date="2012-09-20T15:09:00Z">
        <w:r w:rsidRPr="00BD4C4D">
          <w:rPr>
            <w:lang w:val="en-US" w:eastAsia="ko-KR"/>
            <w:rPrChange w:id="1108" w:author="zeiraem" w:date="2012-10-22T11:53:00Z">
              <w:rPr>
                <w:b w:val="0"/>
                <w:sz w:val="18"/>
                <w:szCs w:val="18"/>
              </w:rPr>
            </w:rPrChange>
          </w:rPr>
          <w:t xml:space="preserve">performance </w:t>
        </w:r>
      </w:ins>
      <w:ins w:id="1109" w:author="mjlee999" w:date="2012-09-20T15:08:00Z">
        <w:r w:rsidRPr="00BD4C4D">
          <w:rPr>
            <w:lang w:val="en-US" w:eastAsia="ko-KR"/>
            <w:rPrChange w:id="1110" w:author="zeiraem" w:date="2012-10-22T11:53:00Z">
              <w:rPr>
                <w:b w:val="0"/>
                <w:sz w:val="18"/>
                <w:szCs w:val="18"/>
              </w:rPr>
            </w:rPrChange>
          </w:rPr>
          <w:t xml:space="preserve">requirements described in this document shall be met </w:t>
        </w:r>
      </w:ins>
      <w:ins w:id="1111" w:author="mjlee999" w:date="2012-09-20T16:25:00Z">
        <w:r w:rsidRPr="00BD4C4D">
          <w:rPr>
            <w:lang w:val="en-US" w:eastAsia="ko-KR"/>
            <w:rPrChange w:id="1112" w:author="zeiraem" w:date="2012-10-22T11:53:00Z">
              <w:rPr>
                <w:b w:val="0"/>
                <w:sz w:val="18"/>
                <w:szCs w:val="18"/>
              </w:rPr>
            </w:rPrChange>
          </w:rPr>
          <w:t xml:space="preserve">by </w:t>
        </w:r>
      </w:ins>
      <w:ins w:id="1113" w:author="mjlee999" w:date="2012-09-20T15:08:00Z">
        <w:r w:rsidRPr="00BD4C4D">
          <w:rPr>
            <w:lang w:val="en-US" w:eastAsia="ko-KR"/>
            <w:rPrChange w:id="1114" w:author="zeiraem" w:date="2012-10-22T11:53:00Z">
              <w:rPr>
                <w:b w:val="0"/>
                <w:sz w:val="18"/>
                <w:szCs w:val="18"/>
              </w:rPr>
            </w:rPrChange>
          </w:rPr>
          <w:t>IEEE 802.15.8 compliant PDs.</w:t>
        </w:r>
      </w:ins>
    </w:p>
    <w:p w:rsidR="00000000" w:rsidRDefault="00F15AF4">
      <w:pPr>
        <w:rPr>
          <w:lang w:val="en-US"/>
          <w:rPrChange w:id="1115" w:author="zeiraem" w:date="2012-10-22T11:53:00Z">
            <w:rPr/>
          </w:rPrChange>
        </w:rPr>
        <w:pPrChange w:id="1116" w:author="mjlee999" w:date="2012-09-20T15:08:00Z">
          <w:pPr>
            <w:pStyle w:val="Heading1"/>
          </w:pPr>
        </w:pPrChange>
      </w:pPr>
    </w:p>
    <w:p w:rsidR="00000000" w:rsidRDefault="00BD4C4D">
      <w:pPr>
        <w:pStyle w:val="Heading2"/>
        <w:shd w:val="clear" w:color="auto" w:fill="DBE5F1" w:themeFill="accent1" w:themeFillTint="33"/>
        <w:rPr>
          <w:lang w:val="en-US"/>
          <w:rPrChange w:id="1117" w:author="zeiraem" w:date="2012-10-22T11:53:00Z">
            <w:rPr/>
          </w:rPrChange>
        </w:rPr>
        <w:pPrChange w:id="1118" w:author="mjlee999" w:date="2012-09-20T16:28:00Z">
          <w:pPr>
            <w:pStyle w:val="Heading2"/>
          </w:pPr>
        </w:pPrChange>
      </w:pPr>
      <w:bookmarkStart w:id="1119" w:name="_Toc334703600"/>
      <w:r w:rsidRPr="00BD4C4D">
        <w:rPr>
          <w:lang w:val="en-US"/>
          <w:rPrChange w:id="1120" w:author="zeiraem" w:date="2012-10-22T11:53:00Z">
            <w:rPr>
              <w:sz w:val="18"/>
              <w:szCs w:val="18"/>
            </w:rPr>
          </w:rPrChange>
        </w:rPr>
        <w:t>Transmission range</w:t>
      </w:r>
      <w:bookmarkEnd w:id="1119"/>
    </w:p>
    <w:p w:rsidR="00000000" w:rsidRDefault="00BD4C4D">
      <w:pPr>
        <w:shd w:val="clear" w:color="auto" w:fill="DBE5F1" w:themeFill="accent1" w:themeFillTint="33"/>
        <w:rPr>
          <w:lang w:val="en-US" w:eastAsia="ko-KR"/>
          <w:rPrChange w:id="1121" w:author="zeiraem" w:date="2012-10-22T11:53:00Z">
            <w:rPr>
              <w:lang w:eastAsia="ko-KR"/>
            </w:rPr>
          </w:rPrChange>
        </w:rPr>
        <w:pPrChange w:id="1122" w:author="mjlee999" w:date="2012-09-20T16:28:00Z">
          <w:pPr/>
        </w:pPrChange>
      </w:pPr>
      <w:r w:rsidRPr="00BD4C4D">
        <w:rPr>
          <w:lang w:val="en-US" w:eastAsia="ko-KR"/>
          <w:rPrChange w:id="1123" w:author="zeiraem" w:date="2012-10-22T11:53:00Z">
            <w:rPr>
              <w:sz w:val="18"/>
              <w:szCs w:val="18"/>
              <w:lang w:eastAsia="ko-KR"/>
            </w:rPr>
          </w:rPrChange>
        </w:rPr>
        <w:t xml:space="preserve">IEEE 802.15.8 </w:t>
      </w:r>
      <w:del w:id="1124" w:author="Samsung Electronics" w:date="2012-09-21T07:46:00Z">
        <w:r w:rsidRPr="00BD4C4D">
          <w:rPr>
            <w:lang w:val="en-US" w:eastAsia="ko-KR"/>
            <w:rPrChange w:id="1125" w:author="zeiraem" w:date="2012-10-22T11:53:00Z">
              <w:rPr>
                <w:sz w:val="18"/>
                <w:szCs w:val="18"/>
                <w:lang w:eastAsia="ko-KR"/>
              </w:rPr>
            </w:rPrChange>
          </w:rPr>
          <w:delText xml:space="preserve">shall </w:delText>
        </w:r>
      </w:del>
      <w:ins w:id="1126" w:author="mjlee999" w:date="2012-09-20T16:27:00Z">
        <w:r w:rsidRPr="00BD4C4D">
          <w:rPr>
            <w:lang w:val="en-US" w:eastAsia="ko-KR"/>
            <w:rPrChange w:id="1127" w:author="zeiraem" w:date="2012-10-22T11:53:00Z">
              <w:rPr>
                <w:sz w:val="18"/>
                <w:szCs w:val="18"/>
                <w:lang w:eastAsia="ko-KR"/>
              </w:rPr>
            </w:rPrChange>
          </w:rPr>
          <w:t xml:space="preserve">shall </w:t>
        </w:r>
      </w:ins>
      <w:ins w:id="1128" w:author="Samsung Electronics" w:date="2012-09-21T07:46:00Z">
        <w:del w:id="1129" w:author="mjlee999" w:date="2012-09-20T16:27:00Z">
          <w:r w:rsidRPr="00BD4C4D">
            <w:rPr>
              <w:lang w:val="en-US" w:eastAsia="ko-KR"/>
              <w:rPrChange w:id="1130" w:author="zeiraem" w:date="2012-10-22T11:53:00Z">
                <w:rPr>
                  <w:sz w:val="18"/>
                  <w:szCs w:val="18"/>
                  <w:lang w:eastAsia="ko-KR"/>
                </w:rPr>
              </w:rPrChange>
            </w:rPr>
            <w:delText xml:space="preserve">should </w:delText>
          </w:r>
        </w:del>
      </w:ins>
      <w:r w:rsidRPr="00BD4C4D">
        <w:rPr>
          <w:lang w:val="en-US" w:eastAsia="ko-KR"/>
          <w:rPrChange w:id="1131" w:author="zeiraem" w:date="2012-10-22T11:53:00Z">
            <w:rPr>
              <w:sz w:val="18"/>
              <w:szCs w:val="18"/>
              <w:lang w:eastAsia="ko-KR"/>
            </w:rPr>
          </w:rPrChange>
        </w:rPr>
        <w:t xml:space="preserve">provide sufficient one-hop transmission range to meet nominal service requirements. </w:t>
      </w:r>
      <w:del w:id="1132" w:author="mjlee999" w:date="2012-09-20T16:28:00Z">
        <w:r w:rsidRPr="00BD4C4D">
          <w:rPr>
            <w:lang w:val="en-US" w:eastAsia="ko-KR"/>
            <w:rPrChange w:id="1133" w:author="zeiraem" w:date="2012-10-22T11:53:00Z">
              <w:rPr>
                <w:sz w:val="18"/>
                <w:szCs w:val="18"/>
                <w:lang w:eastAsia="ko-KR"/>
              </w:rPr>
            </w:rPrChange>
          </w:rPr>
          <w:delText>Transmission range may be extended by multi-hop.</w:delText>
        </w:r>
      </w:del>
    </w:p>
    <w:tbl>
      <w:tblPr>
        <w:tblW w:w="5358" w:type="dxa"/>
        <w:jc w:val="center"/>
        <w:tblCellMar>
          <w:left w:w="0" w:type="dxa"/>
          <w:right w:w="0" w:type="dxa"/>
        </w:tblCellMar>
        <w:tblLook w:val="04A0"/>
      </w:tblPr>
      <w:tblGrid>
        <w:gridCol w:w="2523"/>
        <w:gridCol w:w="2835"/>
      </w:tblGrid>
      <w:tr w:rsidR="00B279E2" w:rsidRPr="00597525" w:rsidTr="00A84DF4">
        <w:trPr>
          <w:trHeight w:val="94"/>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BD4C4D">
            <w:pPr>
              <w:shd w:val="clear" w:color="auto" w:fill="DBE5F1" w:themeFill="accent1" w:themeFillTint="33"/>
              <w:jc w:val="center"/>
              <w:rPr>
                <w:rFonts w:ascii="Arial" w:eastAsia="Gulim" w:hAnsi="Arial"/>
                <w:sz w:val="20"/>
                <w:szCs w:val="36"/>
                <w:lang w:val="en-US" w:eastAsia="ko-KR"/>
              </w:rPr>
              <w:pPrChange w:id="1134" w:author="mjlee999" w:date="2012-09-20T16:28:00Z">
                <w:pPr>
                  <w:jc w:val="center"/>
                </w:pPr>
              </w:pPrChange>
            </w:pPr>
            <w:r w:rsidRPr="00BD4C4D">
              <w:rPr>
                <w:kern w:val="24"/>
                <w:sz w:val="20"/>
                <w:lang w:val="en-US" w:eastAsia="ko-KR"/>
                <w:rPrChange w:id="1135" w:author="zeiraem" w:date="2012-10-22T11:53:00Z">
                  <w:rPr>
                    <w:kern w:val="24"/>
                    <w:sz w:val="20"/>
                    <w:szCs w:val="18"/>
                    <w:lang w:val="en-US" w:eastAsia="ko-KR"/>
                  </w:rPr>
                </w:rPrChange>
              </w:rPr>
              <w:t>shorter than 200 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BD4C4D">
            <w:pPr>
              <w:shd w:val="clear" w:color="auto" w:fill="DBE5F1" w:themeFill="accent1" w:themeFillTint="33"/>
              <w:jc w:val="center"/>
              <w:rPr>
                <w:rFonts w:ascii="Arial" w:eastAsia="Gulim" w:hAnsi="Arial"/>
                <w:sz w:val="20"/>
                <w:szCs w:val="36"/>
                <w:lang w:val="en-US" w:eastAsia="ko-KR"/>
              </w:rPr>
              <w:pPrChange w:id="1136" w:author="mjlee999" w:date="2012-09-20T16:28:00Z">
                <w:pPr>
                  <w:jc w:val="center"/>
                </w:pPr>
              </w:pPrChange>
            </w:pPr>
            <w:r w:rsidRPr="00BD4C4D">
              <w:rPr>
                <w:kern w:val="24"/>
                <w:sz w:val="20"/>
                <w:lang w:val="en-US" w:eastAsia="ko-KR"/>
                <w:rPrChange w:id="1137" w:author="zeiraem" w:date="2012-10-22T11:53:00Z">
                  <w:rPr>
                    <w:kern w:val="24"/>
                    <w:sz w:val="20"/>
                    <w:szCs w:val="18"/>
                    <w:lang w:val="en-US" w:eastAsia="ko-KR"/>
                  </w:rPr>
                </w:rPrChange>
              </w:rPr>
              <w:t>Best performance</w:t>
            </w:r>
          </w:p>
        </w:tc>
      </w:tr>
      <w:tr w:rsidR="00B279E2" w:rsidRPr="00597525" w:rsidTr="00A84DF4">
        <w:trPr>
          <w:trHeight w:val="113"/>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BD4C4D">
            <w:pPr>
              <w:shd w:val="clear" w:color="auto" w:fill="DBE5F1" w:themeFill="accent1" w:themeFillTint="33"/>
              <w:jc w:val="center"/>
              <w:rPr>
                <w:kern w:val="24"/>
                <w:sz w:val="20"/>
                <w:lang w:val="en-US" w:eastAsia="ko-KR"/>
              </w:rPr>
              <w:pPrChange w:id="1138" w:author="mjlee999" w:date="2012-09-20T16:28:00Z">
                <w:pPr>
                  <w:jc w:val="center"/>
                </w:pPr>
              </w:pPrChange>
            </w:pPr>
            <w:r w:rsidRPr="00BD4C4D">
              <w:rPr>
                <w:kern w:val="24"/>
                <w:sz w:val="20"/>
                <w:lang w:val="en-US" w:eastAsia="ko-KR"/>
                <w:rPrChange w:id="1139" w:author="zeiraem" w:date="2012-10-22T11:53:00Z">
                  <w:rPr>
                    <w:kern w:val="24"/>
                    <w:sz w:val="20"/>
                    <w:szCs w:val="18"/>
                    <w:lang w:val="en-US" w:eastAsia="ko-KR"/>
                  </w:rPr>
                </w:rPrChange>
              </w:rPr>
              <w:t>200 to 500 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BD4C4D">
            <w:pPr>
              <w:shd w:val="clear" w:color="auto" w:fill="DBE5F1" w:themeFill="accent1" w:themeFillTint="33"/>
              <w:jc w:val="center"/>
              <w:rPr>
                <w:kern w:val="24"/>
                <w:sz w:val="20"/>
                <w:lang w:val="en-US" w:eastAsia="ko-KR"/>
              </w:rPr>
              <w:pPrChange w:id="1140" w:author="mjlee999" w:date="2012-09-20T16:28:00Z">
                <w:pPr>
                  <w:jc w:val="center"/>
                </w:pPr>
              </w:pPrChange>
            </w:pPr>
            <w:r w:rsidRPr="00BD4C4D">
              <w:rPr>
                <w:kern w:val="24"/>
                <w:sz w:val="20"/>
                <w:lang w:val="en-US" w:eastAsia="ko-KR"/>
                <w:rPrChange w:id="1141" w:author="zeiraem" w:date="2012-10-22T11:53:00Z">
                  <w:rPr>
                    <w:kern w:val="24"/>
                    <w:sz w:val="20"/>
                    <w:szCs w:val="18"/>
                    <w:lang w:val="en-US" w:eastAsia="ko-KR"/>
                  </w:rPr>
                </w:rPrChange>
              </w:rPr>
              <w:t>Graceful degradation</w:t>
            </w:r>
          </w:p>
        </w:tc>
      </w:tr>
      <w:tr w:rsidR="00B279E2" w:rsidRPr="00597525" w:rsidTr="00A84DF4">
        <w:trPr>
          <w:trHeight w:val="258"/>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BD4C4D">
            <w:pPr>
              <w:shd w:val="clear" w:color="auto" w:fill="DBE5F1" w:themeFill="accent1" w:themeFillTint="33"/>
              <w:jc w:val="center"/>
              <w:rPr>
                <w:kern w:val="24"/>
                <w:sz w:val="20"/>
                <w:lang w:val="en-US" w:eastAsia="ko-KR"/>
              </w:rPr>
              <w:pPrChange w:id="1142" w:author="mjlee999" w:date="2012-09-20T16:28:00Z">
                <w:pPr>
                  <w:jc w:val="center"/>
                </w:pPr>
              </w:pPrChange>
            </w:pPr>
            <w:r w:rsidRPr="00BD4C4D">
              <w:rPr>
                <w:kern w:val="24"/>
                <w:sz w:val="20"/>
                <w:lang w:val="en-US" w:eastAsia="ko-KR"/>
                <w:rPrChange w:id="1143" w:author="zeiraem" w:date="2012-10-22T11:53:00Z">
                  <w:rPr>
                    <w:kern w:val="24"/>
                    <w:sz w:val="20"/>
                    <w:szCs w:val="18"/>
                    <w:lang w:val="en-US" w:eastAsia="ko-KR"/>
                  </w:rPr>
                </w:rPrChange>
              </w:rPr>
              <w:t>longer than 500 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BD4C4D">
            <w:pPr>
              <w:shd w:val="clear" w:color="auto" w:fill="DBE5F1" w:themeFill="accent1" w:themeFillTint="33"/>
              <w:jc w:val="center"/>
              <w:rPr>
                <w:kern w:val="24"/>
                <w:sz w:val="20"/>
                <w:lang w:val="en-US" w:eastAsia="ko-KR"/>
              </w:rPr>
              <w:pPrChange w:id="1144" w:author="mjlee999" w:date="2012-09-20T16:28:00Z">
                <w:pPr>
                  <w:jc w:val="center"/>
                </w:pPr>
              </w:pPrChange>
            </w:pPr>
            <w:r w:rsidRPr="00BD4C4D">
              <w:rPr>
                <w:kern w:val="24"/>
                <w:sz w:val="20"/>
                <w:lang w:val="en-US" w:eastAsia="ko-KR"/>
                <w:rPrChange w:id="1145" w:author="zeiraem" w:date="2012-10-22T11:53:00Z">
                  <w:rPr>
                    <w:kern w:val="24"/>
                    <w:sz w:val="20"/>
                    <w:szCs w:val="18"/>
                    <w:lang w:val="en-US" w:eastAsia="ko-KR"/>
                  </w:rPr>
                </w:rPrChange>
              </w:rPr>
              <w:t>Best effort</w:t>
            </w:r>
          </w:p>
        </w:tc>
      </w:tr>
    </w:tbl>
    <w:p w:rsidR="00000000" w:rsidRDefault="00BD4C4D">
      <w:pPr>
        <w:shd w:val="clear" w:color="auto" w:fill="DBE5F1" w:themeFill="accent1" w:themeFillTint="33"/>
        <w:rPr>
          <w:ins w:id="1146" w:author="Samsung Electronics" w:date="2012-09-21T07:46:00Z"/>
          <w:i/>
          <w:lang w:val="en-US" w:eastAsia="ko-KR"/>
        </w:rPr>
        <w:pPrChange w:id="1147" w:author="mjlee999" w:date="2012-09-20T16:28:00Z">
          <w:pPr/>
        </w:pPrChange>
      </w:pPr>
      <w:ins w:id="1148" w:author="Samsung Electronics" w:date="2012-09-21T07:46:00Z">
        <w:r w:rsidRPr="00BD4C4D">
          <w:rPr>
            <w:strike/>
            <w:lang w:val="en-US" w:eastAsia="ko-KR"/>
            <w:rPrChange w:id="1149" w:author="zeiraem" w:date="2012-10-22T11:53:00Z">
              <w:rPr>
                <w:strike/>
                <w:sz w:val="18"/>
                <w:szCs w:val="18"/>
                <w:lang w:val="en-US" w:eastAsia="ko-KR"/>
              </w:rPr>
            </w:rPrChange>
          </w:rPr>
          <w:t>Transmission range may be extended by multi-</w:t>
        </w:r>
        <w:del w:id="1150" w:author="mjlee999" w:date="2012-09-20T16:28:00Z">
          <w:r w:rsidRPr="00BD4C4D">
            <w:rPr>
              <w:strike/>
              <w:lang w:val="en-US" w:eastAsia="ko-KR"/>
              <w:rPrChange w:id="1151" w:author="zeiraem" w:date="2012-10-22T11:53:00Z">
                <w:rPr>
                  <w:strike/>
                  <w:sz w:val="18"/>
                  <w:szCs w:val="18"/>
                  <w:lang w:val="en-US" w:eastAsia="ko-KR"/>
                </w:rPr>
              </w:rPrChange>
            </w:rPr>
            <w:delText>hop</w:delText>
          </w:r>
          <w:r w:rsidRPr="00BD4C4D">
            <w:rPr>
              <w:lang w:val="en-US" w:eastAsia="ko-KR"/>
              <w:rPrChange w:id="1152" w:author="zeiraem" w:date="2012-10-22T11:53:00Z">
                <w:rPr>
                  <w:sz w:val="18"/>
                  <w:szCs w:val="18"/>
                  <w:lang w:val="en-US" w:eastAsia="ko-KR"/>
                </w:rPr>
              </w:rPrChange>
            </w:rPr>
            <w:delText xml:space="preserve">. </w:delText>
          </w:r>
          <w:r w:rsidRPr="00BD4C4D">
            <w:rPr>
              <w:i/>
              <w:color w:val="0070C0"/>
              <w:lang w:val="en-US" w:eastAsia="ko-KR"/>
              <w:rPrChange w:id="1153" w:author="zeiraem" w:date="2012-10-22T11:53:00Z">
                <w:rPr>
                  <w:i/>
                  <w:color w:val="0070C0"/>
                  <w:sz w:val="18"/>
                  <w:szCs w:val="18"/>
                  <w:lang w:val="en-US" w:eastAsia="ko-KR"/>
                </w:rPr>
              </w:rPrChange>
            </w:rPr>
            <w:delText>[Eldad] multi-hop already required elsewhere so this sentence doesn’t add anything. Suggest remove.</w:delText>
          </w:r>
        </w:del>
      </w:ins>
    </w:p>
    <w:p w:rsidR="00A63AC3" w:rsidRPr="00597525" w:rsidRDefault="00A63AC3">
      <w:pPr>
        <w:rPr>
          <w:ins w:id="1154" w:author="Samsung Electronics" w:date="2012-09-21T07:46:00Z"/>
          <w:lang w:val="en-US" w:eastAsia="ko-KR"/>
          <w:rPrChange w:id="1155" w:author="zeiraem" w:date="2012-10-22T11:53:00Z">
            <w:rPr>
              <w:ins w:id="1156" w:author="Samsung Electronics" w:date="2012-09-21T07:46:00Z"/>
              <w:lang w:eastAsia="ko-KR"/>
            </w:rPr>
          </w:rPrChange>
        </w:rPr>
      </w:pPr>
    </w:p>
    <w:p w:rsidR="00236417" w:rsidRPr="00597525" w:rsidRDefault="00236417">
      <w:pPr>
        <w:rPr>
          <w:lang w:val="en-US" w:eastAsia="ko-KR"/>
          <w:rPrChange w:id="1157" w:author="zeiraem" w:date="2012-10-22T11:53:00Z">
            <w:rPr>
              <w:lang w:eastAsia="ko-KR"/>
            </w:rPr>
          </w:rPrChange>
        </w:rPr>
      </w:pPr>
    </w:p>
    <w:p w:rsidR="00771584" w:rsidRPr="00597525" w:rsidRDefault="00BD4C4D" w:rsidP="00771584">
      <w:pPr>
        <w:pStyle w:val="Heading2"/>
        <w:rPr>
          <w:lang w:val="en-US"/>
          <w:rPrChange w:id="1158" w:author="zeiraem" w:date="2012-10-22T11:53:00Z">
            <w:rPr/>
          </w:rPrChange>
        </w:rPr>
      </w:pPr>
      <w:bookmarkStart w:id="1159" w:name="_Toc334703601"/>
      <w:r w:rsidRPr="00BD4C4D">
        <w:rPr>
          <w:lang w:val="en-US"/>
          <w:rPrChange w:id="1160" w:author="zeiraem" w:date="2012-10-22T11:53:00Z">
            <w:rPr>
              <w:sz w:val="18"/>
              <w:szCs w:val="18"/>
            </w:rPr>
          </w:rPrChange>
        </w:rPr>
        <w:t>Peak spectral efficiency</w:t>
      </w:r>
      <w:bookmarkEnd w:id="1159"/>
    </w:p>
    <w:p w:rsidR="00771584" w:rsidRPr="00597525" w:rsidRDefault="00BD4C4D" w:rsidP="00771584">
      <w:pPr>
        <w:rPr>
          <w:lang w:val="en-US" w:eastAsia="ko-KR"/>
          <w:rPrChange w:id="1161" w:author="zeiraem" w:date="2012-10-22T11:53:00Z">
            <w:rPr>
              <w:lang w:eastAsia="ko-KR"/>
            </w:rPr>
          </w:rPrChange>
        </w:rPr>
      </w:pPr>
      <w:r w:rsidRPr="00BD4C4D">
        <w:rPr>
          <w:lang w:val="en-US" w:eastAsia="ko-KR"/>
          <w:rPrChange w:id="1162" w:author="zeiraem" w:date="2012-10-22T11:53:00Z">
            <w:rPr>
              <w:sz w:val="18"/>
              <w:szCs w:val="18"/>
              <w:lang w:eastAsia="ko-KR"/>
            </w:rPr>
          </w:rPrChange>
        </w:rPr>
        <w:t xml:space="preserve">The system shall support </w:t>
      </w:r>
      <w:del w:id="1163" w:author="Samsung Electronics" w:date="2012-09-21T07:46:00Z">
        <w:r w:rsidRPr="00BD4C4D">
          <w:rPr>
            <w:lang w:val="en-US" w:eastAsia="ko-KR"/>
            <w:rPrChange w:id="1164" w:author="zeiraem" w:date="2012-10-22T11:53:00Z">
              <w:rPr>
                <w:sz w:val="18"/>
                <w:szCs w:val="18"/>
                <w:lang w:eastAsia="ko-KR"/>
              </w:rPr>
            </w:rPrChange>
          </w:rPr>
          <w:delText xml:space="preserve">the </w:delText>
        </w:r>
      </w:del>
      <w:ins w:id="1165" w:author="Samsung Electronics" w:date="2012-09-21T07:46:00Z">
        <w:r w:rsidRPr="00BD4C4D">
          <w:rPr>
            <w:lang w:val="en-US" w:eastAsia="ko-KR"/>
            <w:rPrChange w:id="1166" w:author="zeiraem" w:date="2012-10-22T11:53:00Z">
              <w:rPr>
                <w:sz w:val="18"/>
                <w:szCs w:val="18"/>
                <w:lang w:eastAsia="ko-KR"/>
              </w:rPr>
            </w:rPrChange>
          </w:rPr>
          <w:t xml:space="preserve">a </w:t>
        </w:r>
      </w:ins>
      <w:r w:rsidRPr="00BD4C4D">
        <w:rPr>
          <w:lang w:val="en-US" w:eastAsia="ko-KR"/>
          <w:rPrChange w:id="1167" w:author="zeiraem" w:date="2012-10-22T11:53:00Z">
            <w:rPr>
              <w:sz w:val="18"/>
              <w:szCs w:val="18"/>
              <w:lang w:eastAsia="ko-KR"/>
            </w:rPr>
          </w:rPrChange>
        </w:rPr>
        <w:t xml:space="preserve">peak spectral efficiency up to [TBD] bps/Hz with single antenna in a PD. </w:t>
      </w:r>
    </w:p>
    <w:p w:rsidR="00A63AC3" w:rsidRPr="00597525" w:rsidRDefault="00A63AC3">
      <w:pPr>
        <w:rPr>
          <w:lang w:val="en-US"/>
          <w:rPrChange w:id="1168" w:author="zeiraem" w:date="2012-10-22T11:53:00Z">
            <w:rPr/>
          </w:rPrChange>
        </w:rPr>
      </w:pPr>
    </w:p>
    <w:p w:rsidR="00F044B9" w:rsidRPr="00597525" w:rsidRDefault="00BD4C4D" w:rsidP="00FB6422">
      <w:pPr>
        <w:pStyle w:val="Heading2"/>
        <w:rPr>
          <w:lang w:val="en-US"/>
          <w:rPrChange w:id="1169" w:author="zeiraem" w:date="2012-10-22T11:53:00Z">
            <w:rPr/>
          </w:rPrChange>
        </w:rPr>
      </w:pPr>
      <w:bookmarkStart w:id="1170" w:name="_Toc334703602"/>
      <w:r w:rsidRPr="00BD4C4D">
        <w:rPr>
          <w:lang w:val="en-US"/>
          <w:rPrChange w:id="1171" w:author="zeiraem" w:date="2012-10-22T11:53:00Z">
            <w:rPr>
              <w:sz w:val="18"/>
              <w:szCs w:val="18"/>
            </w:rPr>
          </w:rPrChange>
        </w:rPr>
        <w:t>Areal spectral efficiency</w:t>
      </w:r>
      <w:bookmarkEnd w:id="1170"/>
    </w:p>
    <w:p w:rsidR="00814BBE" w:rsidRPr="00597525" w:rsidRDefault="00BD4C4D" w:rsidP="00814BBE">
      <w:pPr>
        <w:rPr>
          <w:lang w:val="en-US" w:eastAsia="ko-KR"/>
          <w:rPrChange w:id="1172" w:author="zeiraem" w:date="2012-10-22T11:53:00Z">
            <w:rPr>
              <w:lang w:eastAsia="ko-KR"/>
            </w:rPr>
          </w:rPrChange>
        </w:rPr>
      </w:pPr>
      <w:r w:rsidRPr="00BD4C4D">
        <w:rPr>
          <w:lang w:val="en-US" w:eastAsia="ko-KR"/>
          <w:rPrChange w:id="1173" w:author="zeiraem" w:date="2012-10-22T11:53:00Z">
            <w:rPr>
              <w:sz w:val="18"/>
              <w:szCs w:val="18"/>
              <w:lang w:eastAsia="ko-KR"/>
            </w:rPr>
          </w:rPrChange>
        </w:rPr>
        <w:t>The areal spectral efficiency means that the summation of link spectral efficiency in the certain dimension. The system shall maximize the areal spectral efficiency without sacrificing other requirements.</w:t>
      </w:r>
    </w:p>
    <w:p w:rsidR="005F09D5" w:rsidRPr="00597525" w:rsidRDefault="00BD4C4D" w:rsidP="005F09D5">
      <w:pPr>
        <w:rPr>
          <w:i/>
          <w:lang w:val="en-US" w:eastAsia="ko-KR"/>
          <w:rPrChange w:id="1174" w:author="zeiraem" w:date="2012-10-22T11:53:00Z">
            <w:rPr>
              <w:i/>
              <w:lang w:eastAsia="ko-KR"/>
            </w:rPr>
          </w:rPrChange>
        </w:rPr>
      </w:pPr>
      <w:r w:rsidRPr="00BD4C4D">
        <w:rPr>
          <w:i/>
          <w:lang w:val="en-US" w:eastAsia="ko-KR"/>
          <w:rPrChange w:id="1175" w:author="zeiraem" w:date="2012-10-22T11:53:00Z">
            <w:rPr>
              <w:i/>
              <w:sz w:val="18"/>
              <w:szCs w:val="18"/>
              <w:lang w:eastAsia="ko-KR"/>
            </w:rPr>
          </w:rPrChange>
        </w:rPr>
        <w:t>Example: The areal spectral efficiency in 1 km</w:t>
      </w:r>
      <w:r w:rsidRPr="00BD4C4D">
        <w:rPr>
          <w:i/>
          <w:vertAlign w:val="superscript"/>
          <w:lang w:val="en-US" w:eastAsia="ko-KR"/>
          <w:rPrChange w:id="1176" w:author="zeiraem" w:date="2012-10-22T11:53:00Z">
            <w:rPr>
              <w:i/>
              <w:sz w:val="18"/>
              <w:szCs w:val="18"/>
              <w:vertAlign w:val="superscript"/>
              <w:lang w:eastAsia="ko-KR"/>
            </w:rPr>
          </w:rPrChange>
        </w:rPr>
        <w:t>2</w:t>
      </w:r>
      <w:r w:rsidRPr="00BD4C4D">
        <w:rPr>
          <w:i/>
          <w:lang w:val="en-US" w:eastAsia="ko-KR"/>
          <w:rPrChange w:id="1177" w:author="zeiraem" w:date="2012-10-22T11:53:00Z">
            <w:rPr>
              <w:i/>
              <w:sz w:val="18"/>
              <w:szCs w:val="18"/>
              <w:lang w:eastAsia="ko-KR"/>
            </w:rPr>
          </w:rPrChange>
        </w:rPr>
        <w:t xml:space="preserve"> dimension is at least x [bps/Hz] when the number of links is y.</w:t>
      </w:r>
    </w:p>
    <w:p w:rsidR="00DD6FD9" w:rsidRPr="00597525" w:rsidRDefault="00BD4C4D" w:rsidP="005F09D5">
      <w:pPr>
        <w:rPr>
          <w:i/>
          <w:lang w:val="en-US" w:eastAsia="ko-KR"/>
          <w:rPrChange w:id="1178" w:author="zeiraem" w:date="2012-10-22T11:53:00Z">
            <w:rPr>
              <w:i/>
              <w:lang w:eastAsia="ko-KR"/>
            </w:rPr>
          </w:rPrChange>
        </w:rPr>
      </w:pPr>
      <w:r w:rsidRPr="00BD4C4D">
        <w:rPr>
          <w:i/>
          <w:lang w:val="en-US" w:eastAsia="ko-KR"/>
          <w:rPrChange w:id="1179" w:author="zeiraem" w:date="2012-10-22T11:53:00Z">
            <w:rPr>
              <w:i/>
              <w:sz w:val="18"/>
              <w:szCs w:val="18"/>
              <w:lang w:eastAsia="ko-KR"/>
            </w:rPr>
          </w:rPrChange>
        </w:rPr>
        <w:t>(PD distribution model should be considered.)</w:t>
      </w:r>
    </w:p>
    <w:p w:rsidR="00147E7D" w:rsidRPr="00597525" w:rsidRDefault="00147E7D" w:rsidP="005F09D5">
      <w:pPr>
        <w:rPr>
          <w:ins w:id="1180" w:author="Samsung Electronics" w:date="2012-08-17T20:29:00Z"/>
          <w:i/>
          <w:lang w:val="en-US" w:eastAsia="ko-KR"/>
          <w:rPrChange w:id="1181" w:author="zeiraem" w:date="2012-10-22T11:53:00Z">
            <w:rPr>
              <w:ins w:id="1182" w:author="Samsung Electronics" w:date="2012-08-17T20:29:00Z"/>
              <w:i/>
              <w:lang w:eastAsia="ko-KR"/>
            </w:rPr>
          </w:rPrChange>
        </w:rPr>
      </w:pPr>
    </w:p>
    <w:p w:rsidR="00771584" w:rsidRPr="00597525" w:rsidRDefault="00BD4C4D" w:rsidP="00771584">
      <w:pPr>
        <w:pStyle w:val="Heading2"/>
        <w:rPr>
          <w:lang w:val="en-US"/>
          <w:rPrChange w:id="1183" w:author="zeiraem" w:date="2012-10-22T11:53:00Z">
            <w:rPr/>
          </w:rPrChange>
        </w:rPr>
      </w:pPr>
      <w:bookmarkStart w:id="1184" w:name="_Toc334703603"/>
      <w:proofErr w:type="spellStart"/>
      <w:r w:rsidRPr="00BD4C4D">
        <w:rPr>
          <w:lang w:val="en-US"/>
          <w:rPrChange w:id="1185" w:author="zeiraem" w:date="2012-10-22T11:53:00Z">
            <w:rPr>
              <w:sz w:val="18"/>
              <w:szCs w:val="18"/>
            </w:rPr>
          </w:rPrChange>
        </w:rPr>
        <w:t>Dara</w:t>
      </w:r>
      <w:proofErr w:type="spellEnd"/>
      <w:r w:rsidRPr="00BD4C4D">
        <w:rPr>
          <w:lang w:val="en-US"/>
          <w:rPrChange w:id="1186" w:author="zeiraem" w:date="2012-10-22T11:53:00Z">
            <w:rPr>
              <w:sz w:val="18"/>
              <w:szCs w:val="18"/>
            </w:rPr>
          </w:rPrChange>
        </w:rPr>
        <w:t xml:space="preserve"> rate</w:t>
      </w:r>
      <w:bookmarkEnd w:id="1184"/>
    </w:p>
    <w:p w:rsidR="00771584" w:rsidRPr="00597525" w:rsidRDefault="00BD4C4D" w:rsidP="00771584">
      <w:pPr>
        <w:rPr>
          <w:lang w:val="en-US" w:eastAsia="ko-KR"/>
          <w:rPrChange w:id="1187" w:author="zeiraem" w:date="2012-10-22T11:53:00Z">
            <w:rPr>
              <w:lang w:eastAsia="ko-KR"/>
            </w:rPr>
          </w:rPrChange>
        </w:rPr>
      </w:pPr>
      <w:r w:rsidRPr="00BD4C4D">
        <w:rPr>
          <w:lang w:val="en-US" w:eastAsia="ko-KR"/>
          <w:rPrChange w:id="1188" w:author="zeiraem" w:date="2012-10-22T11:53:00Z">
            <w:rPr>
              <w:sz w:val="18"/>
              <w:szCs w:val="18"/>
              <w:lang w:eastAsia="ko-KR"/>
            </w:rPr>
          </w:rPrChange>
        </w:rPr>
        <w:t>802.15.8 PAC shall support data rate up to typically 10 Mbps.</w:t>
      </w:r>
    </w:p>
    <w:p w:rsidR="00771584" w:rsidRPr="00597525" w:rsidRDefault="00771584" w:rsidP="005F09D5">
      <w:pPr>
        <w:rPr>
          <w:i/>
          <w:lang w:val="en-US" w:eastAsia="ko-KR"/>
          <w:rPrChange w:id="1189" w:author="zeiraem" w:date="2012-10-22T11:53:00Z">
            <w:rPr>
              <w:i/>
              <w:lang w:eastAsia="ko-KR"/>
            </w:rPr>
          </w:rPrChange>
        </w:rPr>
      </w:pPr>
    </w:p>
    <w:p w:rsidR="00A63AC3" w:rsidRPr="00597525" w:rsidRDefault="00BD4C4D">
      <w:pPr>
        <w:pStyle w:val="Heading2"/>
        <w:rPr>
          <w:lang w:val="en-US"/>
          <w:rPrChange w:id="1190" w:author="zeiraem" w:date="2012-10-22T11:53:00Z">
            <w:rPr/>
          </w:rPrChange>
        </w:rPr>
      </w:pPr>
      <w:bookmarkStart w:id="1191" w:name="_Toc334703604"/>
      <w:r w:rsidRPr="00BD4C4D">
        <w:rPr>
          <w:lang w:val="en-US"/>
          <w:rPrChange w:id="1192" w:author="zeiraem" w:date="2012-10-22T11:53:00Z">
            <w:rPr>
              <w:sz w:val="18"/>
              <w:szCs w:val="18"/>
            </w:rPr>
          </w:rPrChange>
        </w:rPr>
        <w:t>Error rate</w:t>
      </w:r>
      <w:bookmarkEnd w:id="1191"/>
    </w:p>
    <w:p w:rsidR="00141FFE" w:rsidRPr="00597525" w:rsidRDefault="00141FFE" w:rsidP="005F09D5">
      <w:pPr>
        <w:rPr>
          <w:i/>
          <w:lang w:val="en-US" w:eastAsia="ko-KR"/>
          <w:rPrChange w:id="1193" w:author="zeiraem" w:date="2012-10-22T11:53:00Z">
            <w:rPr>
              <w:i/>
              <w:lang w:eastAsia="ko-KR"/>
            </w:rPr>
          </w:rPrChange>
        </w:rPr>
      </w:pPr>
    </w:p>
    <w:p w:rsidR="00000000" w:rsidRDefault="00BD4C4D">
      <w:pPr>
        <w:pStyle w:val="Heading3"/>
        <w:rPr>
          <w:lang w:val="en-US"/>
          <w:rPrChange w:id="1194" w:author="zeiraem" w:date="2012-10-22T11:53:00Z">
            <w:rPr/>
          </w:rPrChange>
        </w:rPr>
        <w:pPrChange w:id="1195" w:author="Samsung Electronics" w:date="2012-08-17T20:33:00Z">
          <w:pPr>
            <w:pStyle w:val="Heading2"/>
          </w:pPr>
        </w:pPrChange>
      </w:pPr>
      <w:bookmarkStart w:id="1196" w:name="_Toc334703605"/>
      <w:r w:rsidRPr="00BD4C4D">
        <w:rPr>
          <w:lang w:val="en-US"/>
          <w:rPrChange w:id="1197" w:author="zeiraem" w:date="2012-10-22T11:53:00Z">
            <w:rPr>
              <w:b w:val="0"/>
              <w:i w:val="0"/>
              <w:sz w:val="18"/>
              <w:szCs w:val="18"/>
            </w:rPr>
          </w:rPrChange>
        </w:rPr>
        <w:t>Bit error rate (PHY)</w:t>
      </w:r>
      <w:bookmarkEnd w:id="1196"/>
    </w:p>
    <w:p w:rsidR="006116AE" w:rsidRPr="00597525" w:rsidRDefault="006116AE" w:rsidP="005F09D5">
      <w:pPr>
        <w:rPr>
          <w:lang w:val="en-US" w:eastAsia="ko-KR"/>
          <w:rPrChange w:id="1198" w:author="zeiraem" w:date="2012-10-22T11:53:00Z">
            <w:rPr>
              <w:lang w:eastAsia="ko-KR"/>
            </w:rPr>
          </w:rPrChange>
        </w:rPr>
      </w:pPr>
    </w:p>
    <w:p w:rsidR="00000000" w:rsidRDefault="00BD4C4D">
      <w:pPr>
        <w:pStyle w:val="Heading3"/>
        <w:rPr>
          <w:lang w:val="en-US"/>
          <w:rPrChange w:id="1199" w:author="zeiraem" w:date="2012-10-22T11:53:00Z">
            <w:rPr/>
          </w:rPrChange>
        </w:rPr>
        <w:pPrChange w:id="1200" w:author="Samsung Electronics" w:date="2012-08-17T20:33:00Z">
          <w:pPr>
            <w:pStyle w:val="Heading2"/>
          </w:pPr>
        </w:pPrChange>
      </w:pPr>
      <w:bookmarkStart w:id="1201" w:name="_Toc334703606"/>
      <w:r w:rsidRPr="00BD4C4D">
        <w:rPr>
          <w:lang w:val="en-US"/>
          <w:rPrChange w:id="1202" w:author="zeiraem" w:date="2012-10-22T11:53:00Z">
            <w:rPr>
              <w:b w:val="0"/>
              <w:i w:val="0"/>
              <w:sz w:val="18"/>
              <w:szCs w:val="18"/>
            </w:rPr>
          </w:rPrChange>
        </w:rPr>
        <w:t xml:space="preserve">Packet error </w:t>
      </w:r>
      <w:proofErr w:type="gramStart"/>
      <w:r w:rsidRPr="00BD4C4D">
        <w:rPr>
          <w:lang w:val="en-US"/>
          <w:rPrChange w:id="1203" w:author="zeiraem" w:date="2012-10-22T11:53:00Z">
            <w:rPr>
              <w:b w:val="0"/>
              <w:i w:val="0"/>
              <w:sz w:val="18"/>
              <w:szCs w:val="18"/>
            </w:rPr>
          </w:rPrChange>
        </w:rPr>
        <w:t>rate</w:t>
      </w:r>
      <w:bookmarkEnd w:id="1201"/>
      <w:ins w:id="1204" w:author="mjlee999" w:date="2012-09-20T16:32:00Z">
        <w:r w:rsidRPr="00BD4C4D">
          <w:rPr>
            <w:lang w:val="en-US"/>
            <w:rPrChange w:id="1205" w:author="zeiraem" w:date="2012-10-22T11:53:00Z">
              <w:rPr>
                <w:b w:val="0"/>
                <w:i w:val="0"/>
                <w:sz w:val="18"/>
                <w:szCs w:val="18"/>
              </w:rPr>
            </w:rPrChange>
          </w:rPr>
          <w:t xml:space="preserve">  (</w:t>
        </w:r>
        <w:proofErr w:type="gramEnd"/>
        <w:r w:rsidRPr="00BD4C4D">
          <w:rPr>
            <w:lang w:val="en-US"/>
            <w:rPrChange w:id="1206" w:author="zeiraem" w:date="2012-10-22T11:53:00Z">
              <w:rPr>
                <w:b w:val="0"/>
                <w:i w:val="0"/>
                <w:sz w:val="18"/>
                <w:szCs w:val="18"/>
              </w:rPr>
            </w:rPrChange>
          </w:rPr>
          <w:t>TBD)</w:t>
        </w:r>
      </w:ins>
    </w:p>
    <w:p w:rsidR="00084A21" w:rsidRPr="00597525" w:rsidRDefault="00BD4C4D" w:rsidP="0049667A">
      <w:pPr>
        <w:rPr>
          <w:lang w:val="en-US" w:eastAsia="ko-KR"/>
          <w:rPrChange w:id="1207" w:author="zeiraem" w:date="2012-10-22T11:53:00Z">
            <w:rPr>
              <w:lang w:eastAsia="ko-KR"/>
            </w:rPr>
          </w:rPrChange>
        </w:rPr>
      </w:pPr>
      <w:r w:rsidRPr="00BD4C4D">
        <w:rPr>
          <w:lang w:val="en-US" w:eastAsia="ko-KR"/>
          <w:rPrChange w:id="1208" w:author="zeiraem" w:date="2012-10-22T11:53:00Z">
            <w:rPr>
              <w:sz w:val="18"/>
              <w:szCs w:val="18"/>
              <w:lang w:eastAsia="ko-KR"/>
            </w:rPr>
          </w:rPrChange>
        </w:rPr>
        <w:t xml:space="preserve">The system shall provide </w:t>
      </w:r>
      <w:del w:id="1209" w:author="Samsung Electronics" w:date="2012-09-21T07:47:00Z">
        <w:r w:rsidRPr="00BD4C4D">
          <w:rPr>
            <w:lang w:val="en-US" w:eastAsia="ko-KR"/>
            <w:rPrChange w:id="1210" w:author="zeiraem" w:date="2012-10-22T11:53:00Z">
              <w:rPr>
                <w:sz w:val="18"/>
                <w:szCs w:val="18"/>
                <w:lang w:eastAsia="ko-KR"/>
              </w:rPr>
            </w:rPrChange>
          </w:rPr>
          <w:delText xml:space="preserve">the </w:delText>
        </w:r>
      </w:del>
      <w:ins w:id="1211" w:author="Samsung Electronics" w:date="2012-09-21T07:47:00Z">
        <w:r w:rsidRPr="00BD4C4D">
          <w:rPr>
            <w:lang w:val="en-US" w:eastAsia="ko-KR"/>
            <w:rPrChange w:id="1212" w:author="zeiraem" w:date="2012-10-22T11:53:00Z">
              <w:rPr>
                <w:sz w:val="18"/>
                <w:szCs w:val="18"/>
                <w:lang w:eastAsia="ko-KR"/>
              </w:rPr>
            </w:rPrChange>
          </w:rPr>
          <w:t xml:space="preserve">a </w:t>
        </w:r>
      </w:ins>
      <w:r w:rsidRPr="00BD4C4D">
        <w:rPr>
          <w:lang w:val="en-US" w:eastAsia="ko-KR"/>
          <w:rPrChange w:id="1213" w:author="zeiraem" w:date="2012-10-22T11:53:00Z">
            <w:rPr>
              <w:sz w:val="18"/>
              <w:szCs w:val="18"/>
              <w:lang w:eastAsia="ko-KR"/>
            </w:rPr>
          </w:rPrChange>
        </w:rPr>
        <w:t>packet error rate smaller than or equal to [TBD] without retransmission.</w:t>
      </w:r>
    </w:p>
    <w:p w:rsidR="00084A21" w:rsidRPr="00597525" w:rsidRDefault="00BD4C4D" w:rsidP="0049667A">
      <w:pPr>
        <w:rPr>
          <w:ins w:id="1214" w:author="Samsung Electronics" w:date="2012-09-21T07:47:00Z"/>
          <w:i/>
          <w:color w:val="0070C0"/>
          <w:lang w:val="en-US" w:eastAsia="ko-KR"/>
          <w:rPrChange w:id="1215" w:author="zeiraem" w:date="2012-10-22T11:53:00Z">
            <w:rPr>
              <w:ins w:id="1216" w:author="Samsung Electronics" w:date="2012-09-21T07:47:00Z"/>
              <w:lang w:eastAsia="ko-KR"/>
            </w:rPr>
          </w:rPrChange>
        </w:rPr>
      </w:pPr>
      <w:ins w:id="1217" w:author="Samsung Electronics" w:date="2012-09-21T07:47:00Z">
        <w:r w:rsidRPr="00BD4C4D">
          <w:rPr>
            <w:i/>
            <w:color w:val="0070C0"/>
            <w:lang w:val="en-US" w:eastAsia="ko-KR"/>
            <w:rPrChange w:id="1218" w:author="zeiraem" w:date="2012-10-22T11:53:00Z">
              <w:rPr>
                <w:rFonts w:ascii="Arial" w:eastAsiaTheme="majorEastAsia" w:hAnsi="Arial" w:cs="Arial"/>
                <w:b/>
                <w:i/>
                <w:sz w:val="24"/>
                <w:szCs w:val="28"/>
                <w:lang w:val="en-US" w:eastAsia="ko-KR"/>
              </w:rPr>
            </w:rPrChange>
          </w:rPr>
          <w:t xml:space="preserve">[Eldad] Not sure what it means? Any packet error rate can be achieved if the SNR is high enough… suggest remove this requirement. </w:t>
        </w:r>
      </w:ins>
    </w:p>
    <w:p w:rsidR="00236417" w:rsidRPr="00597525" w:rsidRDefault="00236417" w:rsidP="0049667A">
      <w:pPr>
        <w:rPr>
          <w:lang w:val="en-US" w:eastAsia="ko-KR"/>
          <w:rPrChange w:id="1219" w:author="zeiraem" w:date="2012-10-22T11:53:00Z">
            <w:rPr>
              <w:lang w:eastAsia="ko-KR"/>
            </w:rPr>
          </w:rPrChange>
        </w:rPr>
      </w:pPr>
    </w:p>
    <w:p w:rsidR="00000000" w:rsidRDefault="00BD4C4D">
      <w:pPr>
        <w:pStyle w:val="Heading3"/>
        <w:rPr>
          <w:lang w:val="en-US"/>
          <w:rPrChange w:id="1220" w:author="zeiraem" w:date="2012-10-22T11:53:00Z">
            <w:rPr/>
          </w:rPrChange>
        </w:rPr>
        <w:pPrChange w:id="1221" w:author="Samsung Electronics" w:date="2012-08-17T20:33:00Z">
          <w:pPr>
            <w:pStyle w:val="Heading2"/>
          </w:pPr>
        </w:pPrChange>
      </w:pPr>
      <w:bookmarkStart w:id="1222" w:name="_Toc334703607"/>
      <w:r w:rsidRPr="00BD4C4D">
        <w:rPr>
          <w:lang w:val="en-US"/>
          <w:rPrChange w:id="1223" w:author="zeiraem" w:date="2012-10-22T11:53:00Z">
            <w:rPr>
              <w:b w:val="0"/>
              <w:i w:val="0"/>
              <w:sz w:val="18"/>
              <w:szCs w:val="18"/>
            </w:rPr>
          </w:rPrChange>
        </w:rPr>
        <w:lastRenderedPageBreak/>
        <w:t>Frame error rate (MAC)</w:t>
      </w:r>
      <w:bookmarkEnd w:id="1222"/>
    </w:p>
    <w:p w:rsidR="00483008" w:rsidRPr="00597525" w:rsidRDefault="00483008" w:rsidP="005F09D5">
      <w:pPr>
        <w:rPr>
          <w:lang w:val="en-US" w:eastAsia="ko-KR"/>
          <w:rPrChange w:id="1224" w:author="zeiraem" w:date="2012-10-22T11:53:00Z">
            <w:rPr>
              <w:lang w:eastAsia="ko-KR"/>
            </w:rPr>
          </w:rPrChange>
        </w:rPr>
      </w:pPr>
    </w:p>
    <w:p w:rsidR="00483008" w:rsidRPr="00597525" w:rsidRDefault="00BD4C4D" w:rsidP="00483008">
      <w:pPr>
        <w:pStyle w:val="Heading2"/>
        <w:rPr>
          <w:lang w:val="en-US"/>
          <w:rPrChange w:id="1225" w:author="zeiraem" w:date="2012-10-22T11:53:00Z">
            <w:rPr/>
          </w:rPrChange>
        </w:rPr>
      </w:pPr>
      <w:bookmarkStart w:id="1226" w:name="_Toc334703608"/>
      <w:r w:rsidRPr="00BD4C4D">
        <w:rPr>
          <w:lang w:val="en-US"/>
          <w:rPrChange w:id="1227" w:author="zeiraem" w:date="2012-10-22T11:53:00Z">
            <w:rPr>
              <w:sz w:val="18"/>
              <w:szCs w:val="18"/>
            </w:rPr>
          </w:rPrChange>
        </w:rPr>
        <w:t>Latency</w:t>
      </w:r>
      <w:bookmarkEnd w:id="1226"/>
    </w:p>
    <w:p w:rsidR="00483008" w:rsidRPr="00597525" w:rsidDel="00236417" w:rsidRDefault="00BD4C4D" w:rsidP="005F09D5">
      <w:pPr>
        <w:rPr>
          <w:lang w:val="en-US" w:eastAsia="ko-KR"/>
          <w:rPrChange w:id="1228" w:author="zeiraem" w:date="2012-10-22T11:53:00Z">
            <w:rPr>
              <w:lang w:eastAsia="ko-KR"/>
            </w:rPr>
          </w:rPrChange>
        </w:rPr>
      </w:pPr>
      <w:moveFromRangeStart w:id="1229" w:author="Samsung Electronics" w:date="2012-09-21T07:47:00Z" w:name="move335976995"/>
      <w:moveFrom w:id="1230" w:author="Samsung Electronics" w:date="2012-09-21T07:47:00Z">
        <w:r w:rsidRPr="00BD4C4D">
          <w:rPr>
            <w:lang w:val="en-US" w:eastAsia="ko-KR"/>
            <w:rPrChange w:id="1231" w:author="zeiraem" w:date="2012-10-22T11:53:00Z">
              <w:rPr>
                <w:sz w:val="18"/>
                <w:szCs w:val="18"/>
                <w:lang w:eastAsia="ko-KR"/>
              </w:rPr>
            </w:rPrChange>
          </w:rPr>
          <w:t>The system shall support the data latency requirement of the different QoS of class.</w:t>
        </w:r>
      </w:moveFrom>
    </w:p>
    <w:p w:rsidR="004F34CC" w:rsidRPr="00597525" w:rsidDel="00236417" w:rsidRDefault="00BD4C4D" w:rsidP="005F09D5">
      <w:pPr>
        <w:rPr>
          <w:lang w:val="en-US" w:eastAsia="ko-KR"/>
          <w:rPrChange w:id="1232" w:author="zeiraem" w:date="2012-10-22T11:53:00Z">
            <w:rPr>
              <w:lang w:eastAsia="ko-KR"/>
            </w:rPr>
          </w:rPrChange>
        </w:rPr>
      </w:pPr>
      <w:moveFrom w:id="1233" w:author="Samsung Electronics" w:date="2012-09-21T07:47:00Z">
        <w:r w:rsidRPr="00BD4C4D">
          <w:rPr>
            <w:lang w:val="en-US" w:eastAsia="ko-KR"/>
            <w:rPrChange w:id="1234" w:author="zeiraem" w:date="2012-10-22T11:53:00Z">
              <w:rPr>
                <w:sz w:val="18"/>
                <w:szCs w:val="18"/>
                <w:lang w:eastAsia="ko-KR"/>
              </w:rPr>
            </w:rPrChange>
          </w:rPr>
          <w:t>802.15.8 PAC shall support low data latency (to 5-15ms per hop) communication (Note: requirement needed)</w:t>
        </w:r>
      </w:moveFrom>
    </w:p>
    <w:p w:rsidR="00A63AC3" w:rsidRPr="00597525" w:rsidRDefault="00BD4C4D">
      <w:pPr>
        <w:pStyle w:val="Heading3"/>
        <w:rPr>
          <w:ins w:id="1235" w:author="mjlee999" w:date="2012-09-20T15:15:00Z"/>
          <w:lang w:val="en-US"/>
          <w:rPrChange w:id="1236" w:author="zeiraem" w:date="2012-10-22T11:53:00Z">
            <w:rPr>
              <w:ins w:id="1237" w:author="mjlee999" w:date="2012-09-20T15:15:00Z"/>
            </w:rPr>
          </w:rPrChange>
        </w:rPr>
      </w:pPr>
      <w:bookmarkStart w:id="1238" w:name="_Toc334703609"/>
      <w:moveFromRangeEnd w:id="1229"/>
      <w:r w:rsidRPr="00BD4C4D">
        <w:rPr>
          <w:lang w:val="en-US"/>
          <w:rPrChange w:id="1239" w:author="zeiraem" w:date="2012-10-22T11:53:00Z">
            <w:rPr>
              <w:sz w:val="18"/>
              <w:szCs w:val="18"/>
            </w:rPr>
          </w:rPrChange>
        </w:rPr>
        <w:t>Discovery latency</w:t>
      </w:r>
      <w:bookmarkEnd w:id="1238"/>
    </w:p>
    <w:p w:rsidR="00191989" w:rsidRPr="00597525" w:rsidRDefault="00BD4C4D" w:rsidP="00191989">
      <w:pPr>
        <w:rPr>
          <w:ins w:id="1240" w:author="mjlee999" w:date="2012-09-20T15:15:00Z"/>
          <w:lang w:val="en-US" w:eastAsia="ko-KR"/>
          <w:rPrChange w:id="1241" w:author="zeiraem" w:date="2012-10-22T11:53:00Z">
            <w:rPr>
              <w:ins w:id="1242" w:author="mjlee999" w:date="2012-09-20T15:15:00Z"/>
              <w:lang w:eastAsia="ko-KR"/>
            </w:rPr>
          </w:rPrChange>
        </w:rPr>
      </w:pPr>
      <w:ins w:id="1243" w:author="mjlee999" w:date="2012-09-20T15:15:00Z">
        <w:r w:rsidRPr="00BD4C4D">
          <w:rPr>
            <w:lang w:val="en-US" w:eastAsia="ko-KR"/>
            <w:rPrChange w:id="1244" w:author="zeiraem" w:date="2012-10-22T11:53:00Z">
              <w:rPr>
                <w:sz w:val="18"/>
                <w:szCs w:val="18"/>
                <w:lang w:eastAsia="ko-KR"/>
              </w:rPr>
            </w:rPrChange>
          </w:rPr>
          <w:t xml:space="preserve">The system shall provide discovery in [TBD] </w:t>
        </w:r>
        <w:proofErr w:type="spellStart"/>
        <w:r w:rsidRPr="00BD4C4D">
          <w:rPr>
            <w:lang w:val="en-US" w:eastAsia="ko-KR"/>
            <w:rPrChange w:id="1245" w:author="zeiraem" w:date="2012-10-22T11:53:00Z">
              <w:rPr>
                <w:sz w:val="18"/>
                <w:szCs w:val="18"/>
                <w:lang w:eastAsia="ko-KR"/>
              </w:rPr>
            </w:rPrChange>
          </w:rPr>
          <w:t>ms.</w:t>
        </w:r>
        <w:proofErr w:type="spellEnd"/>
        <w:r w:rsidRPr="00BD4C4D">
          <w:rPr>
            <w:lang w:val="en-US" w:eastAsia="ko-KR"/>
            <w:rPrChange w:id="1246" w:author="zeiraem" w:date="2012-10-22T11:53:00Z">
              <w:rPr>
                <w:sz w:val="18"/>
                <w:szCs w:val="18"/>
                <w:lang w:eastAsia="ko-KR"/>
              </w:rPr>
            </w:rPrChange>
          </w:rPr>
          <w:t xml:space="preserve"> </w:t>
        </w:r>
      </w:ins>
    </w:p>
    <w:p w:rsidR="00000000" w:rsidRDefault="00F15AF4">
      <w:pPr>
        <w:rPr>
          <w:lang w:val="en-US"/>
          <w:rPrChange w:id="1247" w:author="zeiraem" w:date="2012-10-22T11:53:00Z">
            <w:rPr/>
          </w:rPrChange>
        </w:rPr>
        <w:pPrChange w:id="1248" w:author="mjlee999" w:date="2012-09-20T15:15:00Z">
          <w:pPr>
            <w:pStyle w:val="Heading3"/>
          </w:pPr>
        </w:pPrChange>
      </w:pPr>
    </w:p>
    <w:p w:rsidR="00A63AC3" w:rsidRPr="00597525" w:rsidRDefault="00BD4C4D">
      <w:pPr>
        <w:pStyle w:val="Heading3"/>
        <w:rPr>
          <w:lang w:val="en-US"/>
          <w:rPrChange w:id="1249" w:author="zeiraem" w:date="2012-10-22T11:53:00Z">
            <w:rPr/>
          </w:rPrChange>
        </w:rPr>
      </w:pPr>
      <w:bookmarkStart w:id="1250" w:name="_Toc334703610"/>
      <w:r w:rsidRPr="00BD4C4D">
        <w:rPr>
          <w:lang w:val="en-US"/>
          <w:rPrChange w:id="1251" w:author="zeiraem" w:date="2012-10-22T11:53:00Z">
            <w:rPr>
              <w:sz w:val="18"/>
              <w:szCs w:val="18"/>
            </w:rPr>
          </w:rPrChange>
        </w:rPr>
        <w:t>Data latency</w:t>
      </w:r>
      <w:bookmarkEnd w:id="1250"/>
    </w:p>
    <w:p w:rsidR="00236417" w:rsidRPr="00597525" w:rsidRDefault="00BD4C4D" w:rsidP="00236417">
      <w:pPr>
        <w:rPr>
          <w:lang w:val="en-US" w:eastAsia="ko-KR"/>
          <w:rPrChange w:id="1252" w:author="zeiraem" w:date="2012-10-22T11:53:00Z">
            <w:rPr>
              <w:lang w:eastAsia="ko-KR"/>
            </w:rPr>
          </w:rPrChange>
        </w:rPr>
      </w:pPr>
      <w:moveToRangeStart w:id="1253" w:author="Samsung Electronics" w:date="2012-09-21T07:47:00Z" w:name="move335976995"/>
      <w:moveTo w:id="1254" w:author="Samsung Electronics" w:date="2012-09-21T07:47:00Z">
        <w:r w:rsidRPr="00BD4C4D">
          <w:rPr>
            <w:lang w:val="en-US" w:eastAsia="ko-KR"/>
            <w:rPrChange w:id="1255" w:author="zeiraem" w:date="2012-10-22T11:53:00Z">
              <w:rPr>
                <w:sz w:val="18"/>
                <w:szCs w:val="18"/>
                <w:lang w:eastAsia="ko-KR"/>
              </w:rPr>
            </w:rPrChange>
          </w:rPr>
          <w:t xml:space="preserve">The system shall support </w:t>
        </w:r>
        <w:del w:id="1256" w:author="Samsung Electronics" w:date="2012-09-21T07:47:00Z">
          <w:r w:rsidRPr="00BD4C4D">
            <w:rPr>
              <w:lang w:val="en-US" w:eastAsia="ko-KR"/>
              <w:rPrChange w:id="1257" w:author="zeiraem" w:date="2012-10-22T11:53:00Z">
                <w:rPr>
                  <w:sz w:val="18"/>
                  <w:szCs w:val="18"/>
                  <w:lang w:eastAsia="ko-KR"/>
                </w:rPr>
              </w:rPrChange>
            </w:rPr>
            <w:delText>the</w:delText>
          </w:r>
        </w:del>
      </w:moveTo>
      <w:ins w:id="1258" w:author="Samsung Electronics" w:date="2012-09-21T07:47:00Z">
        <w:r w:rsidRPr="00BD4C4D">
          <w:rPr>
            <w:lang w:val="en-US" w:eastAsia="ko-KR"/>
            <w:rPrChange w:id="1259" w:author="zeiraem" w:date="2012-10-22T11:53:00Z">
              <w:rPr>
                <w:sz w:val="18"/>
                <w:szCs w:val="18"/>
                <w:lang w:eastAsia="ko-KR"/>
              </w:rPr>
            </w:rPrChange>
          </w:rPr>
          <w:t>differentiated</w:t>
        </w:r>
      </w:ins>
      <w:moveTo w:id="1260" w:author="Samsung Electronics" w:date="2012-09-21T07:47:00Z">
        <w:r w:rsidRPr="00BD4C4D">
          <w:rPr>
            <w:lang w:val="en-US" w:eastAsia="ko-KR"/>
            <w:rPrChange w:id="1261" w:author="zeiraem" w:date="2012-10-22T11:53:00Z">
              <w:rPr>
                <w:sz w:val="18"/>
                <w:szCs w:val="18"/>
                <w:lang w:eastAsia="ko-KR"/>
              </w:rPr>
            </w:rPrChange>
          </w:rPr>
          <w:t xml:space="preserve"> data latency requirement</w:t>
        </w:r>
      </w:moveTo>
      <w:ins w:id="1262" w:author="Samsung Electronics" w:date="2012-09-21T07:48:00Z">
        <w:r w:rsidRPr="00BD4C4D">
          <w:rPr>
            <w:lang w:val="en-US" w:eastAsia="ko-KR"/>
            <w:rPrChange w:id="1263" w:author="zeiraem" w:date="2012-10-22T11:53:00Z">
              <w:rPr>
                <w:sz w:val="18"/>
                <w:szCs w:val="18"/>
                <w:lang w:eastAsia="ko-KR"/>
              </w:rPr>
            </w:rPrChange>
          </w:rPr>
          <w:t>s</w:t>
        </w:r>
      </w:ins>
      <w:moveTo w:id="1264" w:author="Samsung Electronics" w:date="2012-09-21T07:47:00Z">
        <w:r w:rsidRPr="00BD4C4D">
          <w:rPr>
            <w:lang w:val="en-US" w:eastAsia="ko-KR"/>
            <w:rPrChange w:id="1265" w:author="zeiraem" w:date="2012-10-22T11:53:00Z">
              <w:rPr>
                <w:sz w:val="18"/>
                <w:szCs w:val="18"/>
                <w:lang w:eastAsia="ko-KR"/>
              </w:rPr>
            </w:rPrChange>
          </w:rPr>
          <w:t xml:space="preserve"> of the </w:t>
        </w:r>
        <w:del w:id="1266" w:author="Samsung Electronics" w:date="2012-09-21T07:48:00Z">
          <w:r w:rsidRPr="00BD4C4D">
            <w:rPr>
              <w:lang w:val="en-US" w:eastAsia="ko-KR"/>
              <w:rPrChange w:id="1267" w:author="zeiraem" w:date="2012-10-22T11:53:00Z">
                <w:rPr>
                  <w:sz w:val="18"/>
                  <w:szCs w:val="18"/>
                  <w:lang w:eastAsia="ko-KR"/>
                </w:rPr>
              </w:rPrChange>
            </w:rPr>
            <w:delText>different</w:delText>
          </w:r>
        </w:del>
      </w:moveTo>
      <w:ins w:id="1268" w:author="Samsung Electronics" w:date="2012-09-21T07:48:00Z">
        <w:r w:rsidRPr="00BD4C4D">
          <w:rPr>
            <w:lang w:val="en-US" w:eastAsia="ko-KR"/>
            <w:rPrChange w:id="1269" w:author="zeiraem" w:date="2012-10-22T11:53:00Z">
              <w:rPr>
                <w:sz w:val="18"/>
                <w:szCs w:val="18"/>
                <w:lang w:eastAsia="ko-KR"/>
              </w:rPr>
            </w:rPrChange>
          </w:rPr>
          <w:t xml:space="preserve">supported </w:t>
        </w:r>
      </w:ins>
      <w:moveTo w:id="1270" w:author="Samsung Electronics" w:date="2012-09-21T07:47:00Z">
        <w:del w:id="1271" w:author="Samsung Electronics" w:date="2012-09-21T07:48:00Z">
          <w:r w:rsidRPr="00BD4C4D">
            <w:rPr>
              <w:lang w:val="en-US" w:eastAsia="ko-KR"/>
              <w:rPrChange w:id="1272" w:author="zeiraem" w:date="2012-10-22T11:53:00Z">
                <w:rPr>
                  <w:sz w:val="18"/>
                  <w:szCs w:val="18"/>
                  <w:lang w:eastAsia="ko-KR"/>
                </w:rPr>
              </w:rPrChange>
            </w:rPr>
            <w:delText xml:space="preserve"> </w:delText>
          </w:r>
        </w:del>
        <w:r w:rsidRPr="00BD4C4D">
          <w:rPr>
            <w:lang w:val="en-US" w:eastAsia="ko-KR"/>
            <w:rPrChange w:id="1273" w:author="zeiraem" w:date="2012-10-22T11:53:00Z">
              <w:rPr>
                <w:sz w:val="18"/>
                <w:szCs w:val="18"/>
                <w:lang w:eastAsia="ko-KR"/>
              </w:rPr>
            </w:rPrChange>
          </w:rPr>
          <w:t xml:space="preserve">QoS </w:t>
        </w:r>
        <w:del w:id="1274" w:author="Samsung Electronics" w:date="2012-09-21T07:48:00Z">
          <w:r w:rsidRPr="00BD4C4D">
            <w:rPr>
              <w:lang w:val="en-US" w:eastAsia="ko-KR"/>
              <w:rPrChange w:id="1275" w:author="zeiraem" w:date="2012-10-22T11:53:00Z">
                <w:rPr>
                  <w:sz w:val="18"/>
                  <w:szCs w:val="18"/>
                  <w:lang w:eastAsia="ko-KR"/>
                </w:rPr>
              </w:rPrChange>
            </w:rPr>
            <w:delText xml:space="preserve">of </w:delText>
          </w:r>
        </w:del>
        <w:r w:rsidRPr="00BD4C4D">
          <w:rPr>
            <w:lang w:val="en-US" w:eastAsia="ko-KR"/>
            <w:rPrChange w:id="1276" w:author="zeiraem" w:date="2012-10-22T11:53:00Z">
              <w:rPr>
                <w:sz w:val="18"/>
                <w:szCs w:val="18"/>
                <w:lang w:eastAsia="ko-KR"/>
              </w:rPr>
            </w:rPrChange>
          </w:rPr>
          <w:t>class</w:t>
        </w:r>
      </w:moveTo>
      <w:ins w:id="1277" w:author="Samsung Electronics" w:date="2012-09-21T07:48:00Z">
        <w:r w:rsidRPr="00BD4C4D">
          <w:rPr>
            <w:lang w:val="en-US" w:eastAsia="ko-KR"/>
            <w:rPrChange w:id="1278" w:author="zeiraem" w:date="2012-10-22T11:53:00Z">
              <w:rPr>
                <w:sz w:val="18"/>
                <w:szCs w:val="18"/>
                <w:lang w:eastAsia="ko-KR"/>
              </w:rPr>
            </w:rPrChange>
          </w:rPr>
          <w:t>es</w:t>
        </w:r>
      </w:ins>
      <w:moveTo w:id="1279" w:author="Samsung Electronics" w:date="2012-09-21T07:47:00Z">
        <w:r w:rsidRPr="00BD4C4D">
          <w:rPr>
            <w:lang w:val="en-US" w:eastAsia="ko-KR"/>
            <w:rPrChange w:id="1280" w:author="zeiraem" w:date="2012-10-22T11:53:00Z">
              <w:rPr>
                <w:sz w:val="18"/>
                <w:szCs w:val="18"/>
                <w:lang w:eastAsia="ko-KR"/>
              </w:rPr>
            </w:rPrChange>
          </w:rPr>
          <w:t>.</w:t>
        </w:r>
      </w:moveTo>
    </w:p>
    <w:p w:rsidR="00236417" w:rsidRPr="00597525" w:rsidRDefault="00BD4C4D" w:rsidP="00236417">
      <w:pPr>
        <w:rPr>
          <w:lang w:val="en-US" w:eastAsia="ko-KR"/>
          <w:rPrChange w:id="1281" w:author="zeiraem" w:date="2012-10-22T11:53:00Z">
            <w:rPr>
              <w:lang w:eastAsia="ko-KR"/>
            </w:rPr>
          </w:rPrChange>
        </w:rPr>
      </w:pPr>
      <w:moveTo w:id="1282" w:author="Samsung Electronics" w:date="2012-09-21T07:47:00Z">
        <w:r w:rsidRPr="00BD4C4D">
          <w:rPr>
            <w:lang w:val="en-US" w:eastAsia="ko-KR"/>
            <w:rPrChange w:id="1283" w:author="zeiraem" w:date="2012-10-22T11:53:00Z">
              <w:rPr>
                <w:sz w:val="18"/>
                <w:szCs w:val="18"/>
                <w:lang w:eastAsia="ko-KR"/>
              </w:rPr>
            </w:rPrChange>
          </w:rPr>
          <w:t>802.15.8 PAC shall support low data latency (</w:t>
        </w:r>
      </w:moveTo>
      <w:ins w:id="1284" w:author="mjlee999" w:date="2012-09-20T16:35:00Z">
        <w:r w:rsidRPr="00BD4C4D">
          <w:rPr>
            <w:lang w:val="en-US" w:eastAsia="ko-KR"/>
            <w:rPrChange w:id="1285" w:author="zeiraem" w:date="2012-10-22T11:53:00Z">
              <w:rPr>
                <w:sz w:val="18"/>
                <w:szCs w:val="18"/>
                <w:lang w:eastAsia="ko-KR"/>
              </w:rPr>
            </w:rPrChange>
          </w:rPr>
          <w:t>TBD</w:t>
        </w:r>
      </w:ins>
      <w:moveTo w:id="1286" w:author="Samsung Electronics" w:date="2012-09-21T07:47:00Z">
        <w:del w:id="1287" w:author="mjlee999" w:date="2012-09-20T16:35:00Z">
          <w:r w:rsidRPr="00BD4C4D">
            <w:rPr>
              <w:lang w:val="en-US" w:eastAsia="ko-KR"/>
              <w:rPrChange w:id="1288" w:author="zeiraem" w:date="2012-10-22T11:53:00Z">
                <w:rPr>
                  <w:sz w:val="18"/>
                  <w:szCs w:val="18"/>
                  <w:lang w:eastAsia="ko-KR"/>
                </w:rPr>
              </w:rPrChange>
            </w:rPr>
            <w:delText>to 5-15ms per hop</w:delText>
          </w:r>
        </w:del>
        <w:r w:rsidRPr="00BD4C4D">
          <w:rPr>
            <w:lang w:val="en-US" w:eastAsia="ko-KR"/>
            <w:rPrChange w:id="1289" w:author="zeiraem" w:date="2012-10-22T11:53:00Z">
              <w:rPr>
                <w:sz w:val="18"/>
                <w:szCs w:val="18"/>
                <w:lang w:eastAsia="ko-KR"/>
              </w:rPr>
            </w:rPrChange>
          </w:rPr>
          <w:t xml:space="preserve">) communication </w:t>
        </w:r>
        <w:del w:id="1290" w:author="mjlee999" w:date="2012-09-20T16:34:00Z">
          <w:r w:rsidRPr="00BD4C4D">
            <w:rPr>
              <w:lang w:val="en-US" w:eastAsia="ko-KR"/>
              <w:rPrChange w:id="1291" w:author="zeiraem" w:date="2012-10-22T11:53:00Z">
                <w:rPr>
                  <w:sz w:val="18"/>
                  <w:szCs w:val="18"/>
                  <w:lang w:eastAsia="ko-KR"/>
                </w:rPr>
              </w:rPrChange>
            </w:rPr>
            <w:delText>(Note: requirement needed)</w:delText>
          </w:r>
        </w:del>
      </w:moveTo>
    </w:p>
    <w:moveToRangeEnd w:id="1253"/>
    <w:p w:rsidR="00B376B1" w:rsidRPr="00597525" w:rsidRDefault="00B376B1" w:rsidP="005F09D5">
      <w:pPr>
        <w:rPr>
          <w:lang w:val="en-US" w:eastAsia="ko-KR"/>
          <w:rPrChange w:id="1292" w:author="zeiraem" w:date="2012-10-22T11:53:00Z">
            <w:rPr>
              <w:lang w:eastAsia="ko-KR"/>
            </w:rPr>
          </w:rPrChange>
        </w:rPr>
      </w:pPr>
    </w:p>
    <w:p w:rsidR="008A14E9" w:rsidRPr="00597525" w:rsidRDefault="00BD4C4D" w:rsidP="008A14E9">
      <w:pPr>
        <w:pStyle w:val="Heading2"/>
        <w:rPr>
          <w:lang w:val="en-US"/>
          <w:rPrChange w:id="1293" w:author="zeiraem" w:date="2012-10-22T11:53:00Z">
            <w:rPr/>
          </w:rPrChange>
        </w:rPr>
      </w:pPr>
      <w:bookmarkStart w:id="1294" w:name="_Toc334703611"/>
      <w:r w:rsidRPr="00BD4C4D">
        <w:rPr>
          <w:lang w:val="en-US"/>
          <w:rPrChange w:id="1295" w:author="zeiraem" w:date="2012-10-22T11:53:00Z">
            <w:rPr>
              <w:sz w:val="18"/>
              <w:szCs w:val="18"/>
            </w:rPr>
          </w:rPrChange>
        </w:rPr>
        <w:t>Fairness</w:t>
      </w:r>
      <w:bookmarkEnd w:id="1294"/>
      <w:ins w:id="1296" w:author="mjlee999" w:date="2012-09-20T16:37:00Z">
        <w:r w:rsidRPr="00BD4C4D">
          <w:rPr>
            <w:lang w:val="en-US"/>
            <w:rPrChange w:id="1297" w:author="zeiraem" w:date="2012-10-22T11:53:00Z">
              <w:rPr>
                <w:sz w:val="18"/>
                <w:szCs w:val="18"/>
              </w:rPr>
            </w:rPrChange>
          </w:rPr>
          <w:t xml:space="preserve"> (TBD)</w:t>
        </w:r>
      </w:ins>
    </w:p>
    <w:p w:rsidR="00236417" w:rsidRPr="00597525" w:rsidRDefault="00BD4C4D" w:rsidP="005F09D5">
      <w:pPr>
        <w:rPr>
          <w:ins w:id="1298" w:author="Samsung Electronics" w:date="2012-09-21T07:48:00Z"/>
          <w:lang w:val="en-US" w:eastAsia="ko-KR"/>
          <w:rPrChange w:id="1299" w:author="zeiraem" w:date="2012-10-22T11:53:00Z">
            <w:rPr>
              <w:ins w:id="1300" w:author="Samsung Electronics" w:date="2012-09-21T07:48:00Z"/>
              <w:lang w:eastAsia="ko-KR"/>
            </w:rPr>
          </w:rPrChange>
        </w:rPr>
      </w:pPr>
      <w:ins w:id="1301" w:author="Samsung Electronics" w:date="2012-09-21T07:48:00Z">
        <w:r w:rsidRPr="00BD4C4D">
          <w:rPr>
            <w:lang w:val="en-US" w:eastAsia="ko-KR"/>
            <w:rPrChange w:id="1302" w:author="zeiraem" w:date="2012-10-22T11:53:00Z">
              <w:rPr>
                <w:sz w:val="18"/>
                <w:szCs w:val="18"/>
                <w:lang w:val="en-US" w:eastAsia="ko-KR"/>
              </w:rPr>
            </w:rPrChange>
          </w:rPr>
          <w:t>[Eldad] Note as it is phrased it is a performance requirement not a functional one</w:t>
        </w:r>
      </w:ins>
    </w:p>
    <w:p w:rsidR="005F09D5" w:rsidRPr="00597525" w:rsidRDefault="00BD4C4D" w:rsidP="005F09D5">
      <w:pPr>
        <w:rPr>
          <w:lang w:val="en-US" w:eastAsia="ko-KR"/>
          <w:rPrChange w:id="1303" w:author="zeiraem" w:date="2012-10-22T11:53:00Z">
            <w:rPr>
              <w:lang w:eastAsia="ko-KR"/>
            </w:rPr>
          </w:rPrChange>
        </w:rPr>
      </w:pPr>
      <w:r w:rsidRPr="00BD4C4D">
        <w:rPr>
          <w:lang w:val="en-US" w:eastAsia="ko-KR"/>
          <w:rPrChange w:id="1304" w:author="zeiraem" w:date="2012-10-22T11:53:00Z">
            <w:rPr>
              <w:sz w:val="18"/>
              <w:szCs w:val="18"/>
              <w:lang w:eastAsia="ko-KR"/>
            </w:rPr>
          </w:rPrChange>
        </w:rPr>
        <w:t>The system shall meet fairness constraints</w:t>
      </w:r>
      <w:del w:id="1305" w:author="mjlee999" w:date="2012-09-20T16:36:00Z">
        <w:r w:rsidRPr="00BD4C4D">
          <w:rPr>
            <w:lang w:val="en-US" w:eastAsia="ko-KR"/>
            <w:rPrChange w:id="1306" w:author="zeiraem" w:date="2012-10-22T11:53:00Z">
              <w:rPr>
                <w:sz w:val="18"/>
                <w:szCs w:val="18"/>
                <w:lang w:eastAsia="ko-KR"/>
              </w:rPr>
            </w:rPrChange>
          </w:rPr>
          <w:delText>.</w:delText>
        </w:r>
      </w:del>
      <w:r w:rsidRPr="00BD4C4D">
        <w:rPr>
          <w:lang w:val="en-US" w:eastAsia="ko-KR"/>
          <w:rPrChange w:id="1307" w:author="zeiraem" w:date="2012-10-22T11:53:00Z">
            <w:rPr>
              <w:sz w:val="18"/>
              <w:szCs w:val="18"/>
              <w:lang w:eastAsia="ko-KR"/>
            </w:rPr>
          </w:rPrChange>
        </w:rPr>
        <w:t>.</w:t>
      </w:r>
    </w:p>
    <w:p w:rsidR="00AA2528" w:rsidRPr="00597525" w:rsidRDefault="00BD4C4D" w:rsidP="005F09D5">
      <w:pPr>
        <w:rPr>
          <w:lang w:val="en-US" w:eastAsia="ko-KR"/>
          <w:rPrChange w:id="1308" w:author="zeiraem" w:date="2012-10-22T11:53:00Z">
            <w:rPr>
              <w:lang w:eastAsia="ko-KR"/>
            </w:rPr>
          </w:rPrChange>
        </w:rPr>
      </w:pPr>
      <w:r w:rsidRPr="00BD4C4D">
        <w:rPr>
          <w:lang w:val="en-US" w:eastAsia="ko-KR"/>
          <w:rPrChange w:id="1309" w:author="zeiraem" w:date="2012-10-22T11:53:00Z">
            <w:rPr>
              <w:sz w:val="18"/>
              <w:szCs w:val="18"/>
              <w:lang w:eastAsia="ko-KR"/>
            </w:rPr>
          </w:rPrChange>
        </w:rPr>
        <w:t>Example: Max-min fairness, proportional fairness, 5%-tile user throughput, 5%-tile user latency</w:t>
      </w:r>
    </w:p>
    <w:p w:rsidR="00236417" w:rsidRPr="00597525" w:rsidRDefault="00BD4C4D" w:rsidP="00236417">
      <w:pPr>
        <w:rPr>
          <w:ins w:id="1310" w:author="Samsung Electronics" w:date="2012-09-21T07:49:00Z"/>
          <w:i/>
          <w:color w:val="0070C0"/>
          <w:lang w:val="en-US" w:eastAsia="ko-KR"/>
        </w:rPr>
      </w:pPr>
      <w:ins w:id="1311" w:author="Samsung Electronics" w:date="2012-09-21T07:49:00Z">
        <w:r w:rsidRPr="00BD4C4D">
          <w:rPr>
            <w:i/>
            <w:color w:val="0070C0"/>
            <w:lang w:val="en-US" w:eastAsia="ko-KR"/>
            <w:rPrChange w:id="1312" w:author="zeiraem" w:date="2012-10-22T11:53:00Z">
              <w:rPr>
                <w:i/>
                <w:color w:val="0070C0"/>
                <w:sz w:val="18"/>
                <w:szCs w:val="18"/>
                <w:lang w:val="en-US" w:eastAsia="ko-KR"/>
              </w:rPr>
            </w:rPrChange>
          </w:rPr>
          <w:t xml:space="preserve">[Eldad] is there a requirement here? Any system will meet SOME fairness constraint; on the other hand specifying the right constraint dictates a solution </w:t>
        </w:r>
      </w:ins>
    </w:p>
    <w:p w:rsidR="00F55204" w:rsidRPr="00597525" w:rsidRDefault="00F55204" w:rsidP="005F09D5">
      <w:pPr>
        <w:rPr>
          <w:lang w:val="en-US" w:eastAsia="ko-KR"/>
          <w:rPrChange w:id="1313" w:author="zeiraem" w:date="2012-10-22T11:53:00Z">
            <w:rPr>
              <w:lang w:eastAsia="ko-KR"/>
            </w:rPr>
          </w:rPrChange>
        </w:rPr>
      </w:pPr>
    </w:p>
    <w:p w:rsidR="00000000" w:rsidRDefault="00BD4C4D">
      <w:pPr>
        <w:pStyle w:val="Heading2"/>
        <w:shd w:val="clear" w:color="auto" w:fill="DBE5F1" w:themeFill="accent1" w:themeFillTint="33"/>
        <w:rPr>
          <w:lang w:val="en-US"/>
          <w:rPrChange w:id="1314" w:author="zeiraem" w:date="2012-10-22T11:53:00Z">
            <w:rPr/>
          </w:rPrChange>
        </w:rPr>
        <w:pPrChange w:id="1315" w:author="mjlee999" w:date="2012-09-20T16:39:00Z">
          <w:pPr>
            <w:pStyle w:val="Heading2"/>
          </w:pPr>
        </w:pPrChange>
      </w:pPr>
      <w:bookmarkStart w:id="1316" w:name="_Toc334703612"/>
      <w:r w:rsidRPr="00BD4C4D">
        <w:rPr>
          <w:lang w:val="en-US"/>
          <w:rPrChange w:id="1317" w:author="zeiraem" w:date="2012-10-22T11:53:00Z">
            <w:rPr>
              <w:sz w:val="18"/>
              <w:szCs w:val="18"/>
            </w:rPr>
          </w:rPrChange>
        </w:rPr>
        <w:t>Mobility</w:t>
      </w:r>
      <w:bookmarkEnd w:id="1316"/>
    </w:p>
    <w:p w:rsidR="00000000" w:rsidRDefault="00BD4C4D">
      <w:pPr>
        <w:shd w:val="clear" w:color="auto" w:fill="DBE5F1" w:themeFill="accent1" w:themeFillTint="33"/>
        <w:rPr>
          <w:lang w:val="en-US" w:eastAsia="ko-KR"/>
          <w:rPrChange w:id="1318" w:author="zeiraem" w:date="2012-10-22T11:53:00Z">
            <w:rPr>
              <w:lang w:eastAsia="ko-KR"/>
            </w:rPr>
          </w:rPrChange>
        </w:rPr>
        <w:pPrChange w:id="1319" w:author="mjlee999" w:date="2012-09-20T16:39:00Z">
          <w:pPr/>
        </w:pPrChange>
      </w:pPr>
      <w:r w:rsidRPr="00BD4C4D">
        <w:rPr>
          <w:lang w:val="en-US" w:eastAsia="ko-KR"/>
          <w:rPrChange w:id="1320" w:author="zeiraem" w:date="2012-10-22T11:53:00Z">
            <w:rPr>
              <w:sz w:val="18"/>
              <w:szCs w:val="18"/>
              <w:lang w:eastAsia="ko-KR"/>
            </w:rPr>
          </w:rPrChange>
        </w:rPr>
        <w:t>IEEE 802.15.8 shall support PDs with various mobility scenarios.</w:t>
      </w:r>
    </w:p>
    <w:tbl>
      <w:tblPr>
        <w:tblW w:w="5783" w:type="dxa"/>
        <w:jc w:val="center"/>
        <w:tblCellMar>
          <w:left w:w="0" w:type="dxa"/>
          <w:right w:w="0" w:type="dxa"/>
        </w:tblCellMar>
        <w:tblLook w:val="04A0"/>
      </w:tblPr>
      <w:tblGrid>
        <w:gridCol w:w="3090"/>
        <w:gridCol w:w="2693"/>
      </w:tblGrid>
      <w:tr w:rsidR="003277C2" w:rsidRPr="00597525"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BD4C4D">
            <w:pPr>
              <w:shd w:val="clear" w:color="auto" w:fill="DBE5F1" w:themeFill="accent1" w:themeFillTint="33"/>
              <w:jc w:val="center"/>
              <w:rPr>
                <w:rFonts w:ascii="Arial" w:eastAsia="Gulim" w:hAnsi="Arial"/>
                <w:sz w:val="20"/>
                <w:szCs w:val="36"/>
                <w:lang w:val="en-US" w:eastAsia="ko-KR"/>
              </w:rPr>
              <w:pPrChange w:id="1321" w:author="mjlee999" w:date="2012-09-20T16:39:00Z">
                <w:pPr>
                  <w:jc w:val="center"/>
                </w:pPr>
              </w:pPrChange>
            </w:pPr>
            <w:r w:rsidRPr="00BD4C4D">
              <w:rPr>
                <w:kern w:val="24"/>
                <w:sz w:val="20"/>
                <w:lang w:val="en-US" w:eastAsia="ko-KR"/>
                <w:rPrChange w:id="1322" w:author="zeiraem" w:date="2012-10-22T11:53:00Z">
                  <w:rPr>
                    <w:kern w:val="24"/>
                    <w:sz w:val="20"/>
                    <w:szCs w:val="18"/>
                    <w:lang w:val="en-US" w:eastAsia="ko-KR"/>
                  </w:rPr>
                </w:rPrChange>
              </w:rPr>
              <w:t>Walking speed (up to 3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BD4C4D">
            <w:pPr>
              <w:shd w:val="clear" w:color="auto" w:fill="DBE5F1" w:themeFill="accent1" w:themeFillTint="33"/>
              <w:jc w:val="center"/>
              <w:rPr>
                <w:rFonts w:ascii="Arial" w:eastAsia="Gulim" w:hAnsi="Arial"/>
                <w:sz w:val="20"/>
                <w:szCs w:val="36"/>
                <w:lang w:val="en-US" w:eastAsia="ko-KR"/>
              </w:rPr>
              <w:pPrChange w:id="1323" w:author="mjlee999" w:date="2012-09-20T16:39:00Z">
                <w:pPr>
                  <w:jc w:val="center"/>
                </w:pPr>
              </w:pPrChange>
            </w:pPr>
            <w:r w:rsidRPr="00BD4C4D">
              <w:rPr>
                <w:kern w:val="24"/>
                <w:sz w:val="20"/>
                <w:lang w:val="en-US" w:eastAsia="ko-KR"/>
                <w:rPrChange w:id="1324" w:author="zeiraem" w:date="2012-10-22T11:53:00Z">
                  <w:rPr>
                    <w:kern w:val="24"/>
                    <w:sz w:val="20"/>
                    <w:szCs w:val="18"/>
                    <w:lang w:val="en-US" w:eastAsia="ko-KR"/>
                  </w:rPr>
                </w:rPrChange>
              </w:rPr>
              <w:t>Best performance</w:t>
            </w:r>
          </w:p>
        </w:tc>
      </w:tr>
      <w:tr w:rsidR="00B85DFE" w:rsidRPr="00597525"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BD4C4D">
            <w:pPr>
              <w:shd w:val="clear" w:color="auto" w:fill="DBE5F1" w:themeFill="accent1" w:themeFillTint="33"/>
              <w:jc w:val="center"/>
              <w:rPr>
                <w:kern w:val="24"/>
                <w:sz w:val="20"/>
                <w:lang w:val="en-US" w:eastAsia="ko-KR"/>
              </w:rPr>
              <w:pPrChange w:id="1325" w:author="mjlee999" w:date="2012-09-20T16:39:00Z">
                <w:pPr>
                  <w:jc w:val="center"/>
                </w:pPr>
              </w:pPrChange>
            </w:pPr>
            <w:r w:rsidRPr="00BD4C4D">
              <w:rPr>
                <w:kern w:val="24"/>
                <w:sz w:val="20"/>
                <w:lang w:val="en-US" w:eastAsia="ko-KR"/>
                <w:rPrChange w:id="1326" w:author="zeiraem" w:date="2012-10-22T11:53:00Z">
                  <w:rPr>
                    <w:kern w:val="24"/>
                    <w:sz w:val="20"/>
                    <w:szCs w:val="18"/>
                    <w:lang w:val="en-US" w:eastAsia="ko-KR"/>
                  </w:rPr>
                </w:rPrChange>
              </w:rPr>
              <w:t>Running speed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BD4C4D">
            <w:pPr>
              <w:shd w:val="clear" w:color="auto" w:fill="DBE5F1" w:themeFill="accent1" w:themeFillTint="33"/>
              <w:jc w:val="center"/>
              <w:rPr>
                <w:kern w:val="24"/>
                <w:sz w:val="20"/>
                <w:lang w:val="en-US" w:eastAsia="ko-KR"/>
              </w:rPr>
              <w:pPrChange w:id="1327" w:author="mjlee999" w:date="2012-09-20T16:39:00Z">
                <w:pPr>
                  <w:jc w:val="center"/>
                </w:pPr>
              </w:pPrChange>
            </w:pPr>
            <w:r w:rsidRPr="00BD4C4D">
              <w:rPr>
                <w:kern w:val="24"/>
                <w:sz w:val="20"/>
                <w:lang w:val="en-US" w:eastAsia="ko-KR"/>
                <w:rPrChange w:id="1328" w:author="zeiraem" w:date="2012-10-22T11:53:00Z">
                  <w:rPr>
                    <w:kern w:val="24"/>
                    <w:sz w:val="20"/>
                    <w:szCs w:val="18"/>
                    <w:lang w:val="en-US" w:eastAsia="ko-KR"/>
                  </w:rPr>
                </w:rPrChange>
              </w:rPr>
              <w:t>Graceful degradation</w:t>
            </w:r>
          </w:p>
        </w:tc>
      </w:tr>
      <w:tr w:rsidR="00B85DFE" w:rsidRPr="00597525"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BD4C4D">
            <w:pPr>
              <w:shd w:val="clear" w:color="auto" w:fill="DBE5F1" w:themeFill="accent1" w:themeFillTint="33"/>
              <w:jc w:val="center"/>
              <w:rPr>
                <w:kern w:val="24"/>
                <w:sz w:val="20"/>
                <w:lang w:val="en-US" w:eastAsia="ko-KR"/>
              </w:rPr>
              <w:pPrChange w:id="1329" w:author="mjlee999" w:date="2012-09-20T16:39:00Z">
                <w:pPr>
                  <w:jc w:val="center"/>
                </w:pPr>
              </w:pPrChange>
            </w:pPr>
            <w:r w:rsidRPr="00BD4C4D">
              <w:rPr>
                <w:kern w:val="24"/>
                <w:sz w:val="20"/>
                <w:lang w:val="en-US" w:eastAsia="ko-KR"/>
                <w:rPrChange w:id="1330" w:author="zeiraem" w:date="2012-10-22T11:53:00Z">
                  <w:rPr>
                    <w:kern w:val="24"/>
                    <w:sz w:val="20"/>
                    <w:szCs w:val="18"/>
                    <w:lang w:val="en-US" w:eastAsia="ko-KR"/>
                  </w:rPr>
                </w:rPrChange>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BD4C4D">
            <w:pPr>
              <w:shd w:val="clear" w:color="auto" w:fill="DBE5F1" w:themeFill="accent1" w:themeFillTint="33"/>
              <w:jc w:val="center"/>
              <w:rPr>
                <w:kern w:val="24"/>
                <w:sz w:val="20"/>
                <w:lang w:val="en-US" w:eastAsia="ko-KR"/>
              </w:rPr>
              <w:pPrChange w:id="1331" w:author="mjlee999" w:date="2012-09-20T16:39:00Z">
                <w:pPr>
                  <w:jc w:val="center"/>
                </w:pPr>
              </w:pPrChange>
            </w:pPr>
            <w:r w:rsidRPr="00BD4C4D">
              <w:rPr>
                <w:kern w:val="24"/>
                <w:sz w:val="20"/>
                <w:lang w:val="en-US" w:eastAsia="ko-KR"/>
                <w:rPrChange w:id="1332" w:author="zeiraem" w:date="2012-10-22T11:53:00Z">
                  <w:rPr>
                    <w:kern w:val="24"/>
                    <w:sz w:val="20"/>
                    <w:szCs w:val="18"/>
                    <w:lang w:val="en-US" w:eastAsia="ko-KR"/>
                  </w:rPr>
                </w:rPrChange>
              </w:rPr>
              <w:t>Best effort</w:t>
            </w:r>
          </w:p>
        </w:tc>
      </w:tr>
    </w:tbl>
    <w:p w:rsidR="00000000" w:rsidRDefault="00BD4C4D">
      <w:pPr>
        <w:shd w:val="clear" w:color="auto" w:fill="DBE5F1" w:themeFill="accent1" w:themeFillTint="33"/>
        <w:rPr>
          <w:ins w:id="1333" w:author="Samsung Electronics" w:date="2012-09-21T07:49:00Z"/>
          <w:del w:id="1334" w:author="mjlee999" w:date="2012-09-20T16:39:00Z"/>
          <w:i/>
          <w:lang w:val="en-US" w:eastAsia="ko-KR"/>
        </w:rPr>
        <w:pPrChange w:id="1335" w:author="mjlee999" w:date="2012-09-20T16:39:00Z">
          <w:pPr/>
        </w:pPrChange>
      </w:pPr>
      <w:ins w:id="1336" w:author="Samsung Electronics" w:date="2012-09-21T07:49:00Z">
        <w:del w:id="1337" w:author="mjlee999" w:date="2012-09-20T16:39:00Z">
          <w:r w:rsidRPr="00BD4C4D">
            <w:rPr>
              <w:strike/>
              <w:lang w:val="en-US" w:eastAsia="ko-KR"/>
              <w:rPrChange w:id="1338" w:author="zeiraem" w:date="2012-10-22T11:53:00Z">
                <w:rPr>
                  <w:strike/>
                  <w:sz w:val="18"/>
                  <w:szCs w:val="18"/>
                  <w:lang w:val="en-US" w:eastAsia="ko-KR"/>
                </w:rPr>
              </w:rPrChange>
            </w:rPr>
            <w:delText>802.15.8 PAC shall be optimized for pedestrian speeds 0-10 km/h</w:delText>
          </w:r>
          <w:r w:rsidRPr="00BD4C4D">
            <w:rPr>
              <w:lang w:val="en-US" w:eastAsia="ko-KR"/>
              <w:rPrChange w:id="1339" w:author="zeiraem" w:date="2012-10-22T11:53:00Z">
                <w:rPr>
                  <w:sz w:val="18"/>
                  <w:szCs w:val="18"/>
                  <w:lang w:val="en-US" w:eastAsia="ko-KR"/>
                </w:rPr>
              </w:rPrChange>
            </w:rPr>
            <w:delText xml:space="preserve"> </w:delText>
          </w:r>
          <w:r w:rsidRPr="00BD4C4D">
            <w:rPr>
              <w:i/>
              <w:color w:val="0070C0"/>
              <w:lang w:val="en-US" w:eastAsia="ko-KR"/>
              <w:rPrChange w:id="1340" w:author="zeiraem" w:date="2012-10-22T11:53:00Z">
                <w:rPr>
                  <w:i/>
                  <w:color w:val="0070C0"/>
                  <w:sz w:val="18"/>
                  <w:szCs w:val="18"/>
                  <w:lang w:val="en-US" w:eastAsia="ko-KR"/>
                </w:rPr>
              </w:rPrChange>
            </w:rPr>
            <w:delText>[Eldad] appears to be redundant, suggest delete</w:delText>
          </w:r>
        </w:del>
      </w:ins>
    </w:p>
    <w:p w:rsidR="00000000" w:rsidRDefault="00BD4C4D">
      <w:pPr>
        <w:shd w:val="clear" w:color="auto" w:fill="DBE5F1" w:themeFill="accent1" w:themeFillTint="33"/>
        <w:rPr>
          <w:del w:id="1341" w:author="mjlee999" w:date="2012-09-20T16:39:00Z"/>
          <w:lang w:val="en-US" w:eastAsia="ko-KR"/>
        </w:rPr>
        <w:pPrChange w:id="1342" w:author="mjlee999" w:date="2012-09-20T16:39:00Z">
          <w:pPr/>
        </w:pPrChange>
      </w:pPr>
      <w:del w:id="1343" w:author="mjlee999" w:date="2012-09-20T16:39:00Z">
        <w:r w:rsidRPr="00BD4C4D">
          <w:rPr>
            <w:lang w:val="en-US" w:eastAsia="ko-KR"/>
            <w:rPrChange w:id="1344" w:author="zeiraem" w:date="2012-10-22T11:53:00Z">
              <w:rPr>
                <w:sz w:val="18"/>
                <w:szCs w:val="18"/>
                <w:lang w:val="en-US" w:eastAsia="ko-KR"/>
              </w:rPr>
            </w:rPrChange>
          </w:rPr>
          <w:delText>802.15.8 PAC shall be optimized for pedestrian speeds 0-10 km/h</w:delText>
        </w:r>
      </w:del>
    </w:p>
    <w:p w:rsidR="00000000" w:rsidRDefault="00BD4C4D">
      <w:pPr>
        <w:shd w:val="clear" w:color="auto" w:fill="DBE5F1" w:themeFill="accent1" w:themeFillTint="33"/>
        <w:rPr>
          <w:del w:id="1345" w:author="mjlee999" w:date="2012-09-20T16:39:00Z"/>
          <w:lang w:val="en-US" w:eastAsia="ko-KR"/>
        </w:rPr>
        <w:pPrChange w:id="1346" w:author="mjlee999" w:date="2012-09-20T16:39:00Z">
          <w:pPr/>
        </w:pPrChange>
      </w:pPr>
      <w:del w:id="1347" w:author="mjlee999" w:date="2012-09-20T16:39:00Z">
        <w:r w:rsidRPr="00BD4C4D">
          <w:rPr>
            <w:lang w:val="en-US" w:eastAsia="ko-KR"/>
            <w:rPrChange w:id="1348" w:author="zeiraem" w:date="2012-10-22T11:53:00Z">
              <w:rPr>
                <w:sz w:val="18"/>
                <w:szCs w:val="18"/>
                <w:lang w:val="en-US" w:eastAsia="ko-KR"/>
              </w:rPr>
            </w:rPrChange>
          </w:rPr>
          <w:delText>802.15.8 PAC shall support (relative / absolute) mobility of up to 100 km/h.</w:delText>
        </w:r>
      </w:del>
    </w:p>
    <w:p w:rsidR="0012137C" w:rsidRPr="00597525" w:rsidRDefault="0012137C">
      <w:pPr>
        <w:rPr>
          <w:ins w:id="1349" w:author="Samsung Electronics" w:date="2012-08-17T20:31:00Z"/>
          <w:lang w:val="en-US" w:eastAsia="ko-KR"/>
        </w:rPr>
      </w:pPr>
    </w:p>
    <w:p w:rsidR="00141FFE" w:rsidRPr="00597525" w:rsidRDefault="00BD4C4D" w:rsidP="00141FFE">
      <w:pPr>
        <w:pStyle w:val="Heading2"/>
        <w:rPr>
          <w:lang w:val="en-US"/>
          <w:rPrChange w:id="1350" w:author="zeiraem" w:date="2012-10-22T11:53:00Z">
            <w:rPr/>
          </w:rPrChange>
        </w:rPr>
      </w:pPr>
      <w:bookmarkStart w:id="1351" w:name="_Toc334703613"/>
      <w:r w:rsidRPr="00BD4C4D">
        <w:rPr>
          <w:lang w:val="en-US"/>
          <w:rPrChange w:id="1352" w:author="zeiraem" w:date="2012-10-22T11:53:00Z">
            <w:rPr>
              <w:sz w:val="18"/>
              <w:szCs w:val="18"/>
            </w:rPr>
          </w:rPrChange>
        </w:rPr>
        <w:t>System overhead</w:t>
      </w:r>
      <w:bookmarkEnd w:id="1351"/>
    </w:p>
    <w:p w:rsidR="00141FFE" w:rsidRPr="00597525" w:rsidRDefault="00BD4C4D" w:rsidP="00141FFE">
      <w:pPr>
        <w:rPr>
          <w:lang w:val="en-US" w:eastAsia="ko-KR"/>
          <w:rPrChange w:id="1353" w:author="zeiraem" w:date="2012-10-22T11:53:00Z">
            <w:rPr>
              <w:lang w:eastAsia="ko-KR"/>
            </w:rPr>
          </w:rPrChange>
        </w:rPr>
      </w:pPr>
      <w:r w:rsidRPr="00BD4C4D">
        <w:rPr>
          <w:lang w:val="en-US" w:eastAsia="ko-KR"/>
          <w:rPrChange w:id="1354" w:author="zeiraem" w:date="2012-10-22T11:53:00Z">
            <w:rPr>
              <w:sz w:val="18"/>
              <w:szCs w:val="18"/>
              <w:lang w:eastAsia="ko-KR"/>
            </w:rPr>
          </w:rPrChange>
        </w:rPr>
        <w:t xml:space="preserve">Overhead, including overhead for control </w:t>
      </w:r>
      <w:proofErr w:type="spellStart"/>
      <w:r w:rsidRPr="00BD4C4D">
        <w:rPr>
          <w:lang w:val="en-US" w:eastAsia="ko-KR"/>
          <w:rPrChange w:id="1355" w:author="zeiraem" w:date="2012-10-22T11:53:00Z">
            <w:rPr>
              <w:sz w:val="18"/>
              <w:szCs w:val="18"/>
              <w:lang w:eastAsia="ko-KR"/>
            </w:rPr>
          </w:rPrChange>
        </w:rPr>
        <w:t>signalling</w:t>
      </w:r>
      <w:proofErr w:type="spellEnd"/>
      <w:r w:rsidRPr="00BD4C4D">
        <w:rPr>
          <w:lang w:val="en-US" w:eastAsia="ko-KR"/>
          <w:rPrChange w:id="1356" w:author="zeiraem" w:date="2012-10-22T11:53:00Z">
            <w:rPr>
              <w:sz w:val="18"/>
              <w:szCs w:val="18"/>
              <w:lang w:eastAsia="ko-KR"/>
            </w:rPr>
          </w:rPrChange>
        </w:rPr>
        <w:t xml:space="preserve"> as well as overhead related to data communications shall be reduced as far as feasible without compromising overall performance and ensuring proper support of systems features.</w:t>
      </w:r>
    </w:p>
    <w:p w:rsidR="00141FFE" w:rsidRPr="00597525" w:rsidRDefault="00141FFE">
      <w:pPr>
        <w:rPr>
          <w:ins w:id="1357" w:author="Samsung Electronics" w:date="2012-08-17T20:32:00Z"/>
          <w:lang w:val="en-US" w:eastAsia="ko-KR"/>
          <w:rPrChange w:id="1358" w:author="zeiraem" w:date="2012-10-22T11:53:00Z">
            <w:rPr>
              <w:ins w:id="1359" w:author="Samsung Electronics" w:date="2012-08-17T20:32:00Z"/>
              <w:lang w:eastAsia="ko-KR"/>
            </w:rPr>
          </w:rPrChange>
        </w:rPr>
      </w:pPr>
    </w:p>
    <w:p w:rsidR="00141FFE" w:rsidRPr="00597525" w:rsidRDefault="00BD4C4D" w:rsidP="00141FFE">
      <w:pPr>
        <w:pStyle w:val="Heading2"/>
        <w:rPr>
          <w:lang w:val="en-US"/>
          <w:rPrChange w:id="1360" w:author="zeiraem" w:date="2012-10-22T11:53:00Z">
            <w:rPr/>
          </w:rPrChange>
        </w:rPr>
      </w:pPr>
      <w:bookmarkStart w:id="1361" w:name="_Toc334703614"/>
      <w:r w:rsidRPr="00BD4C4D">
        <w:rPr>
          <w:lang w:val="en-US"/>
          <w:rPrChange w:id="1362" w:author="zeiraem" w:date="2012-10-22T11:53:00Z">
            <w:rPr>
              <w:sz w:val="18"/>
              <w:szCs w:val="18"/>
            </w:rPr>
          </w:rPrChange>
        </w:rPr>
        <w:t>Complexity</w:t>
      </w:r>
      <w:bookmarkEnd w:id="1361"/>
    </w:p>
    <w:p w:rsidR="00141FFE" w:rsidRPr="00597525" w:rsidRDefault="00BD4C4D" w:rsidP="00141FFE">
      <w:pPr>
        <w:rPr>
          <w:lang w:val="en-US" w:eastAsia="ko-KR"/>
          <w:rPrChange w:id="1363" w:author="zeiraem" w:date="2012-10-22T11:53:00Z">
            <w:rPr>
              <w:lang w:eastAsia="ko-KR"/>
            </w:rPr>
          </w:rPrChange>
        </w:rPr>
      </w:pPr>
      <w:r w:rsidRPr="00BD4C4D">
        <w:rPr>
          <w:lang w:val="en-US" w:eastAsia="ko-KR"/>
          <w:rPrChange w:id="1364" w:author="zeiraem" w:date="2012-10-22T11:53:00Z">
            <w:rPr>
              <w:sz w:val="18"/>
              <w:szCs w:val="18"/>
              <w:lang w:eastAsia="ko-KR"/>
            </w:rPr>
          </w:rPrChange>
        </w:rPr>
        <w:t>Complexity should be minimal to enable mass commercial adoption for a variety of cost sensitive products.</w:t>
      </w:r>
    </w:p>
    <w:p w:rsidR="00717C7B" w:rsidRPr="00597525" w:rsidRDefault="00717C7B" w:rsidP="00717C7B">
      <w:pPr>
        <w:rPr>
          <w:lang w:val="en-US" w:eastAsia="ko-KR"/>
          <w:rPrChange w:id="1365" w:author="zeiraem" w:date="2012-10-22T11:53:00Z">
            <w:rPr>
              <w:lang w:eastAsia="ko-KR"/>
            </w:rPr>
          </w:rPrChange>
        </w:rPr>
      </w:pPr>
    </w:p>
    <w:p w:rsidR="00717C7B" w:rsidRPr="00597525" w:rsidRDefault="00BD4C4D" w:rsidP="00717C7B">
      <w:pPr>
        <w:pStyle w:val="Heading1"/>
        <w:rPr>
          <w:lang w:val="en-US"/>
          <w:rPrChange w:id="1366" w:author="zeiraem" w:date="2012-10-22T11:53:00Z">
            <w:rPr/>
          </w:rPrChange>
        </w:rPr>
      </w:pPr>
      <w:bookmarkStart w:id="1367" w:name="_Toc334703615"/>
      <w:r w:rsidRPr="00BD4C4D">
        <w:rPr>
          <w:lang w:val="en-US"/>
          <w:rPrChange w:id="1368" w:author="zeiraem" w:date="2012-10-22T11:53:00Z">
            <w:rPr>
              <w:sz w:val="18"/>
              <w:szCs w:val="18"/>
            </w:rPr>
          </w:rPrChange>
        </w:rPr>
        <w:t>Regulations</w:t>
      </w:r>
      <w:bookmarkEnd w:id="1367"/>
    </w:p>
    <w:p w:rsidR="00147136" w:rsidRPr="00597525" w:rsidRDefault="00147136" w:rsidP="00147136">
      <w:pPr>
        <w:rPr>
          <w:lang w:val="en-US" w:eastAsia="ko-KR"/>
          <w:rPrChange w:id="1369" w:author="zeiraem" w:date="2012-10-22T11:53:00Z">
            <w:rPr>
              <w:lang w:eastAsia="ko-KR"/>
            </w:rPr>
          </w:rPrChange>
        </w:rPr>
      </w:pPr>
    </w:p>
    <w:p w:rsidR="00717C7B" w:rsidRPr="00597525" w:rsidRDefault="00BD4C4D" w:rsidP="00147136">
      <w:pPr>
        <w:pStyle w:val="Heading1"/>
        <w:rPr>
          <w:ins w:id="1370" w:author="mjlee999" w:date="2012-09-20T16:40:00Z"/>
          <w:lang w:val="en-US"/>
          <w:rPrChange w:id="1371" w:author="zeiraem" w:date="2012-10-22T11:53:00Z">
            <w:rPr>
              <w:ins w:id="1372" w:author="mjlee999" w:date="2012-09-20T16:40:00Z"/>
            </w:rPr>
          </w:rPrChange>
        </w:rPr>
      </w:pPr>
      <w:bookmarkStart w:id="1373" w:name="_Toc334703616"/>
      <w:r w:rsidRPr="00BD4C4D">
        <w:rPr>
          <w:lang w:val="en-US"/>
          <w:rPrChange w:id="1374" w:author="zeiraem" w:date="2012-10-22T11:53:00Z">
            <w:rPr>
              <w:sz w:val="18"/>
              <w:szCs w:val="18"/>
            </w:rPr>
          </w:rPrChange>
        </w:rPr>
        <w:t>Evaluation methodology</w:t>
      </w:r>
      <w:bookmarkEnd w:id="1373"/>
    </w:p>
    <w:p w:rsidR="00000000" w:rsidRDefault="00BD4C4D">
      <w:pPr>
        <w:shd w:val="clear" w:color="auto" w:fill="DBE5F1" w:themeFill="accent1" w:themeFillTint="33"/>
        <w:rPr>
          <w:ins w:id="1375" w:author="mjlee999" w:date="2012-09-20T16:40:00Z"/>
          <w:lang w:val="en-US"/>
          <w:rPrChange w:id="1376" w:author="zeiraem" w:date="2012-10-22T11:53:00Z">
            <w:rPr>
              <w:ins w:id="1377" w:author="mjlee999" w:date="2012-09-20T16:40:00Z"/>
            </w:rPr>
          </w:rPrChange>
        </w:rPr>
        <w:pPrChange w:id="1378" w:author="mjlee999" w:date="2012-09-20T16:41:00Z">
          <w:pPr>
            <w:pStyle w:val="Heading1"/>
          </w:pPr>
        </w:pPrChange>
      </w:pPr>
      <w:ins w:id="1379" w:author="mjlee999" w:date="2012-09-20T16:41:00Z">
        <w:r w:rsidRPr="00BD4C4D">
          <w:rPr>
            <w:lang w:val="en-US" w:eastAsia="ko-KR"/>
            <w:rPrChange w:id="1380" w:author="zeiraem" w:date="2012-10-22T11:53:00Z">
              <w:rPr>
                <w:b w:val="0"/>
                <w:sz w:val="18"/>
                <w:szCs w:val="18"/>
              </w:rPr>
            </w:rPrChange>
          </w:rPr>
          <w:t xml:space="preserve">9.1 </w:t>
        </w:r>
      </w:ins>
      <w:ins w:id="1381" w:author="mjlee999" w:date="2012-09-20T16:40:00Z">
        <w:r w:rsidRPr="00BD4C4D">
          <w:rPr>
            <w:lang w:val="en-US" w:eastAsia="ko-KR"/>
            <w:rPrChange w:id="1382" w:author="zeiraem" w:date="2012-10-22T11:53:00Z">
              <w:rPr>
                <w:b w:val="0"/>
                <w:sz w:val="18"/>
                <w:szCs w:val="18"/>
              </w:rPr>
            </w:rPrChange>
          </w:rPr>
          <w:t>Antenna Configuration</w:t>
        </w:r>
      </w:ins>
    </w:p>
    <w:p w:rsidR="00000000" w:rsidRDefault="00BD4C4D">
      <w:pPr>
        <w:shd w:val="clear" w:color="auto" w:fill="DBE5F1" w:themeFill="accent1" w:themeFillTint="33"/>
        <w:rPr>
          <w:lang w:val="en-US"/>
          <w:rPrChange w:id="1383" w:author="zeiraem" w:date="2012-10-22T11:53:00Z">
            <w:rPr/>
          </w:rPrChange>
        </w:rPr>
        <w:pPrChange w:id="1384" w:author="mjlee999" w:date="2012-09-20T16:41:00Z">
          <w:pPr>
            <w:pStyle w:val="Heading1"/>
          </w:pPr>
        </w:pPrChange>
      </w:pPr>
      <w:ins w:id="1385" w:author="mjlee999" w:date="2012-09-20T16:40:00Z">
        <w:r w:rsidRPr="00BD4C4D">
          <w:rPr>
            <w:lang w:val="en-US" w:eastAsia="ko-KR"/>
            <w:rPrChange w:id="1386" w:author="zeiraem" w:date="2012-10-22T11:53:00Z">
              <w:rPr>
                <w:b w:val="0"/>
                <w:sz w:val="18"/>
                <w:szCs w:val="18"/>
              </w:rPr>
            </w:rPrChange>
          </w:rPr>
          <w:t xml:space="preserve">PDs shall be equipped with antenna array configurations from one to four antennas. </w:t>
        </w:r>
      </w:ins>
    </w:p>
    <w:p w:rsidR="00D83C0C" w:rsidRPr="00597525" w:rsidRDefault="00BD4C4D" w:rsidP="00D83C0C">
      <w:pPr>
        <w:pStyle w:val="Heading2"/>
        <w:rPr>
          <w:lang w:val="en-US"/>
          <w:rPrChange w:id="1387" w:author="zeiraem" w:date="2012-10-22T11:53:00Z">
            <w:rPr/>
          </w:rPrChange>
        </w:rPr>
      </w:pPr>
      <w:bookmarkStart w:id="1388" w:name="_Toc334703617"/>
      <w:r w:rsidRPr="00BD4C4D">
        <w:rPr>
          <w:lang w:val="en-US"/>
          <w:rPrChange w:id="1389" w:author="zeiraem" w:date="2012-10-22T11:53:00Z">
            <w:rPr>
              <w:sz w:val="18"/>
              <w:szCs w:val="18"/>
            </w:rPr>
          </w:rPrChange>
        </w:rPr>
        <w:lastRenderedPageBreak/>
        <w:t xml:space="preserve">Channel </w:t>
      </w:r>
      <w:proofErr w:type="gramStart"/>
      <w:r w:rsidRPr="00BD4C4D">
        <w:rPr>
          <w:lang w:val="en-US"/>
          <w:rPrChange w:id="1390" w:author="zeiraem" w:date="2012-10-22T11:53:00Z">
            <w:rPr>
              <w:sz w:val="18"/>
              <w:szCs w:val="18"/>
            </w:rPr>
          </w:rPrChange>
        </w:rPr>
        <w:t>models</w:t>
      </w:r>
      <w:bookmarkEnd w:id="1388"/>
      <w:ins w:id="1391" w:author="mjlee999" w:date="2012-09-20T16:42:00Z">
        <w:r w:rsidRPr="00BD4C4D">
          <w:rPr>
            <w:lang w:val="en-US"/>
            <w:rPrChange w:id="1392" w:author="zeiraem" w:date="2012-10-22T11:53:00Z">
              <w:rPr>
                <w:sz w:val="18"/>
                <w:szCs w:val="18"/>
              </w:rPr>
            </w:rPrChange>
          </w:rPr>
          <w:t xml:space="preserve">  (</w:t>
        </w:r>
        <w:proofErr w:type="gramEnd"/>
        <w:r w:rsidRPr="00BD4C4D">
          <w:rPr>
            <w:lang w:val="en-US"/>
            <w:rPrChange w:id="1393" w:author="zeiraem" w:date="2012-10-22T11:53:00Z">
              <w:rPr>
                <w:sz w:val="18"/>
                <w:szCs w:val="18"/>
              </w:rPr>
            </w:rPrChange>
          </w:rPr>
          <w:t>Refer to Doc. #</w:t>
        </w:r>
      </w:ins>
      <w:ins w:id="1394" w:author="mjlee999" w:date="2012-09-20T16:43:00Z">
        <w:r w:rsidRPr="00BD4C4D">
          <w:rPr>
            <w:lang w:val="en-US"/>
            <w:rPrChange w:id="1395" w:author="zeiraem" w:date="2012-10-22T11:53:00Z">
              <w:rPr>
                <w:sz w:val="18"/>
                <w:szCs w:val="18"/>
              </w:rPr>
            </w:rPrChange>
          </w:rPr>
          <w:t>459r2 or the latest</w:t>
        </w:r>
      </w:ins>
      <w:ins w:id="1396" w:author="mjlee999" w:date="2012-09-20T16:42:00Z">
        <w:r w:rsidRPr="00BD4C4D">
          <w:rPr>
            <w:lang w:val="en-US"/>
            <w:rPrChange w:id="1397" w:author="zeiraem" w:date="2012-10-22T11:53:00Z">
              <w:rPr>
                <w:sz w:val="18"/>
                <w:szCs w:val="18"/>
              </w:rPr>
            </w:rPrChange>
          </w:rPr>
          <w:t>)</w:t>
        </w:r>
      </w:ins>
    </w:p>
    <w:p w:rsidR="00A63AC3" w:rsidRPr="00597525" w:rsidRDefault="00BD4C4D">
      <w:pPr>
        <w:pStyle w:val="Heading3"/>
        <w:rPr>
          <w:lang w:val="en-US"/>
          <w:rPrChange w:id="1398" w:author="zeiraem" w:date="2012-10-22T11:53:00Z">
            <w:rPr/>
          </w:rPrChange>
        </w:rPr>
      </w:pPr>
      <w:bookmarkStart w:id="1399" w:name="_Toc334703618"/>
      <w:r w:rsidRPr="00BD4C4D">
        <w:rPr>
          <w:lang w:val="en-US"/>
          <w:rPrChange w:id="1400" w:author="zeiraem" w:date="2012-10-22T11:53:00Z">
            <w:rPr>
              <w:sz w:val="18"/>
              <w:szCs w:val="18"/>
            </w:rPr>
          </w:rPrChange>
        </w:rPr>
        <w:t>Large scale fading</w:t>
      </w:r>
      <w:bookmarkEnd w:id="1399"/>
    </w:p>
    <w:p w:rsidR="00A63AC3" w:rsidRPr="00597525" w:rsidRDefault="00BD4C4D">
      <w:pPr>
        <w:pStyle w:val="Heading4"/>
        <w:rPr>
          <w:lang w:val="en-US"/>
          <w:rPrChange w:id="1401" w:author="zeiraem" w:date="2012-10-22T11:53:00Z">
            <w:rPr/>
          </w:rPrChange>
        </w:rPr>
      </w:pPr>
      <w:r w:rsidRPr="00BD4C4D">
        <w:rPr>
          <w:lang w:val="en-US"/>
          <w:rPrChange w:id="1402" w:author="zeiraem" w:date="2012-10-22T11:53:00Z">
            <w:rPr>
              <w:sz w:val="18"/>
              <w:szCs w:val="18"/>
            </w:rPr>
          </w:rPrChange>
        </w:rPr>
        <w:t>Outdoor path loss</w:t>
      </w:r>
    </w:p>
    <w:p w:rsidR="00A63AC3" w:rsidRPr="00597525" w:rsidRDefault="00BD4C4D">
      <w:pPr>
        <w:pStyle w:val="Heading4"/>
        <w:rPr>
          <w:lang w:val="en-US"/>
          <w:rPrChange w:id="1403" w:author="zeiraem" w:date="2012-10-22T11:53:00Z">
            <w:rPr/>
          </w:rPrChange>
        </w:rPr>
      </w:pPr>
      <w:r w:rsidRPr="00BD4C4D">
        <w:rPr>
          <w:lang w:val="en-US"/>
          <w:rPrChange w:id="1404" w:author="zeiraem" w:date="2012-10-22T11:53:00Z">
            <w:rPr>
              <w:sz w:val="18"/>
              <w:szCs w:val="18"/>
            </w:rPr>
          </w:rPrChange>
        </w:rPr>
        <w:t>Indoor path loss</w:t>
      </w:r>
    </w:p>
    <w:p w:rsidR="00A63AC3" w:rsidRPr="00597525" w:rsidRDefault="00BD4C4D">
      <w:pPr>
        <w:pStyle w:val="Heading3"/>
        <w:rPr>
          <w:lang w:val="en-US"/>
          <w:rPrChange w:id="1405" w:author="zeiraem" w:date="2012-10-22T11:53:00Z">
            <w:rPr/>
          </w:rPrChange>
        </w:rPr>
      </w:pPr>
      <w:bookmarkStart w:id="1406" w:name="_Toc334703619"/>
      <w:r w:rsidRPr="00BD4C4D">
        <w:rPr>
          <w:lang w:val="en-US"/>
          <w:rPrChange w:id="1407" w:author="zeiraem" w:date="2012-10-22T11:53:00Z">
            <w:rPr>
              <w:sz w:val="18"/>
              <w:szCs w:val="18"/>
            </w:rPr>
          </w:rPrChange>
        </w:rPr>
        <w:t>Small scale fading</w:t>
      </w:r>
      <w:bookmarkEnd w:id="1406"/>
    </w:p>
    <w:p w:rsidR="00A63AC3" w:rsidRPr="00597525" w:rsidRDefault="00A63AC3">
      <w:pPr>
        <w:rPr>
          <w:lang w:val="en-US"/>
          <w:rPrChange w:id="1408" w:author="zeiraem" w:date="2012-10-22T11:53:00Z">
            <w:rPr/>
          </w:rPrChange>
        </w:rPr>
      </w:pPr>
    </w:p>
    <w:p w:rsidR="00A95CAD" w:rsidRPr="00597525" w:rsidRDefault="00BD4C4D" w:rsidP="00A95CAD">
      <w:pPr>
        <w:pStyle w:val="Heading2"/>
        <w:rPr>
          <w:lang w:val="en-US"/>
          <w:rPrChange w:id="1409" w:author="zeiraem" w:date="2012-10-22T11:53:00Z">
            <w:rPr/>
          </w:rPrChange>
        </w:rPr>
      </w:pPr>
      <w:bookmarkStart w:id="1410" w:name="_Toc334703620"/>
      <w:r w:rsidRPr="00BD4C4D">
        <w:rPr>
          <w:lang w:val="en-US"/>
          <w:rPrChange w:id="1411" w:author="zeiraem" w:date="2012-10-22T11:53:00Z">
            <w:rPr>
              <w:sz w:val="18"/>
              <w:szCs w:val="18"/>
            </w:rPr>
          </w:rPrChange>
        </w:rPr>
        <w:t>Simulation scenarios and parameters</w:t>
      </w:r>
      <w:bookmarkEnd w:id="1410"/>
    </w:p>
    <w:p w:rsidR="00A95CAD" w:rsidRPr="00597525" w:rsidRDefault="00A95CAD" w:rsidP="00A95CAD">
      <w:pPr>
        <w:rPr>
          <w:lang w:val="en-US" w:eastAsia="ko-KR"/>
          <w:rPrChange w:id="1412" w:author="zeiraem" w:date="2012-10-22T11:53:00Z">
            <w:rPr>
              <w:lang w:eastAsia="ko-KR"/>
            </w:rPr>
          </w:rPrChange>
        </w:rPr>
      </w:pPr>
    </w:p>
    <w:p w:rsidR="00147136" w:rsidRPr="00597525" w:rsidRDefault="00147136">
      <w:pPr>
        <w:rPr>
          <w:lang w:val="en-US" w:eastAsia="ko-KR"/>
          <w:rPrChange w:id="1413" w:author="zeiraem" w:date="2012-10-22T11:53:00Z">
            <w:rPr>
              <w:lang w:eastAsia="ko-KR"/>
            </w:rPr>
          </w:rPrChange>
        </w:rPr>
      </w:pPr>
    </w:p>
    <w:p w:rsidR="002B3F9C" w:rsidRPr="00597525" w:rsidRDefault="00BD4C4D" w:rsidP="002B3F9C">
      <w:pPr>
        <w:pStyle w:val="Heading1"/>
        <w:rPr>
          <w:rFonts w:ascii="Times New Roman" w:hAnsi="Times New Roman" w:cs="Times New Roman"/>
          <w:lang w:val="en-US"/>
          <w:rPrChange w:id="1414" w:author="zeiraem" w:date="2012-10-22T11:53:00Z">
            <w:rPr>
              <w:rFonts w:ascii="Times New Roman" w:hAnsi="Times New Roman" w:cs="Times New Roman"/>
            </w:rPr>
          </w:rPrChange>
        </w:rPr>
      </w:pPr>
      <w:bookmarkStart w:id="1415" w:name="_Toc334703621"/>
      <w:r w:rsidRPr="00BD4C4D">
        <w:rPr>
          <w:lang w:val="en-US"/>
          <w:rPrChange w:id="1416" w:author="zeiraem" w:date="2012-10-22T11:53:00Z">
            <w:rPr>
              <w:sz w:val="18"/>
              <w:szCs w:val="18"/>
            </w:rPr>
          </w:rPrChange>
        </w:rPr>
        <w:t>References</w:t>
      </w:r>
      <w:bookmarkEnd w:id="1415"/>
    </w:p>
    <w:sectPr w:rsidR="002B3F9C" w:rsidRPr="00597525" w:rsidSect="00C277F5">
      <w:headerReference w:type="default" r:id="rId15"/>
      <w:pgSz w:w="11906" w:h="16838"/>
      <w:pgMar w:top="1701" w:right="1440" w:bottom="1440" w:left="1440" w:header="851" w:footer="992" w:gutter="0"/>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43" w:author="Samsung Electronics" w:date="2012-09-21T06:02:00Z" w:initials="SE">
    <w:p w:rsidR="00597525" w:rsidRDefault="00597525">
      <w:pPr>
        <w:pStyle w:val="CommentText"/>
        <w:rPr>
          <w:lang w:eastAsia="ko-KR"/>
        </w:rPr>
      </w:pPr>
      <w:r>
        <w:rPr>
          <w:rStyle w:val="CommentReference"/>
        </w:rPr>
        <w:annotationRef/>
      </w:r>
      <w:r>
        <w:rPr>
          <w:rFonts w:hint="eastAsia"/>
          <w:lang w:eastAsia="ko-KR"/>
        </w:rPr>
        <w:t>Eldad will elaborate it.</w:t>
      </w:r>
    </w:p>
  </w:comment>
  <w:comment w:id="312" w:author="Samsung Electronics" w:date="2012-09-21T06:02:00Z" w:initials="SE">
    <w:p w:rsidR="00597525" w:rsidRDefault="00597525">
      <w:pPr>
        <w:pStyle w:val="CommentText"/>
        <w:rPr>
          <w:lang w:eastAsia="ko-KR"/>
        </w:rPr>
      </w:pPr>
      <w:r>
        <w:rPr>
          <w:rStyle w:val="CommentReference"/>
        </w:rPr>
        <w:annotationRef/>
      </w:r>
      <w:r>
        <w:rPr>
          <w:rFonts w:hint="eastAsia"/>
          <w:lang w:eastAsia="ko-KR"/>
        </w:rPr>
        <w:t>Not decided yet</w:t>
      </w:r>
    </w:p>
  </w:comment>
  <w:comment w:id="352" w:author="Samsung Electronics" w:date="2012-09-21T06:02:00Z" w:initials="SE">
    <w:p w:rsidR="00597525" w:rsidRDefault="00597525">
      <w:pPr>
        <w:pStyle w:val="CommentText"/>
        <w:rPr>
          <w:lang w:eastAsia="ko-KR"/>
        </w:rPr>
      </w:pPr>
      <w:r>
        <w:rPr>
          <w:rStyle w:val="CommentReference"/>
        </w:rPr>
        <w:annotationRef/>
      </w:r>
      <w:r>
        <w:rPr>
          <w:rFonts w:hint="eastAsia"/>
          <w:lang w:eastAsia="ko-KR"/>
        </w:rPr>
        <w:t>Not decided yet</w:t>
      </w:r>
    </w:p>
  </w:comment>
  <w:comment w:id="501" w:author="Samsung Electronics" w:date="2012-09-21T06:02:00Z" w:initials="SE">
    <w:p w:rsidR="00597525" w:rsidRPr="00C20D8C" w:rsidRDefault="00597525">
      <w:pPr>
        <w:pStyle w:val="CommentText"/>
        <w:rPr>
          <w:lang w:eastAsia="ko-KR"/>
        </w:rPr>
      </w:pPr>
      <w:r>
        <w:rPr>
          <w:rStyle w:val="CommentReference"/>
        </w:rPr>
        <w:annotationRef/>
      </w:r>
      <w:r w:rsidRPr="00C20D8C">
        <w:t>Add other rele</w:t>
      </w:r>
      <w:r>
        <w:t xml:space="preserve">vant layers above MAC </w:t>
      </w:r>
      <w:proofErr w:type="spellStart"/>
      <w:r>
        <w:t>sublayers</w:t>
      </w:r>
      <w:proofErr w:type="spellEnd"/>
      <w:r>
        <w:rPr>
          <w:rFonts w:hint="eastAsia"/>
          <w:lang w:eastAsia="ko-KR"/>
        </w:rPr>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5AF4" w:rsidRDefault="00F15AF4" w:rsidP="0045584D">
      <w:r>
        <w:separator/>
      </w:r>
    </w:p>
  </w:endnote>
  <w:endnote w:type="continuationSeparator" w:id="0">
    <w:p w:rsidR="00F15AF4" w:rsidRDefault="00F15AF4"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Malgun Gothic">
    <w:altName w:val="바탕"/>
    <w:panose1 w:val="00000000000000000000"/>
    <w:charset w:val="81"/>
    <w:family w:val="roman"/>
    <w:notTrueType/>
    <w:pitch w:val="default"/>
    <w:sig w:usb0="00000000" w:usb1="00000000" w:usb2="00000000" w:usb3="00000000" w:csb0="00000000"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5AF4" w:rsidRDefault="00F15AF4" w:rsidP="0045584D">
      <w:r>
        <w:separator/>
      </w:r>
    </w:p>
  </w:footnote>
  <w:footnote w:type="continuationSeparator" w:id="0">
    <w:p w:rsidR="00F15AF4" w:rsidRDefault="00F15AF4"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7525" w:rsidRPr="0045584D" w:rsidRDefault="00597525" w:rsidP="0045584D">
    <w:pPr>
      <w:pStyle w:val="Header"/>
      <w:rPr>
        <w:b/>
      </w:rPr>
    </w:pPr>
    <w:r>
      <w:rPr>
        <w:rFonts w:eastAsia="Malgun Gothic" w:hint="eastAsia"/>
        <w:b/>
        <w:sz w:val="28"/>
        <w:szCs w:val="28"/>
        <w:lang w:eastAsia="ko-KR"/>
      </w:rPr>
      <w:t>September</w:t>
    </w:r>
    <w:r w:rsidRPr="0045584D">
      <w:rPr>
        <w:rFonts w:eastAsia="Malgun Gothic"/>
        <w:b/>
        <w:sz w:val="28"/>
        <w:szCs w:val="28"/>
      </w:rPr>
      <w:t xml:space="preserve"> 2012</w:t>
    </w:r>
    <w:r w:rsidRPr="0045584D">
      <w:rPr>
        <w:b/>
      </w:rPr>
      <w:ptab w:relativeTo="margin" w:alignment="center" w:leader="none"/>
    </w:r>
    <w:r w:rsidRPr="0045584D">
      <w:rPr>
        <w:b/>
      </w:rPr>
      <w:ptab w:relativeTo="margin" w:alignment="right" w:leader="none"/>
    </w:r>
    <w:fldSimple w:instr=" TITLE  \* MERGEFORMAT ">
      <w:r w:rsidRPr="0045584D">
        <w:rPr>
          <w:rFonts w:eastAsia="Malgun Gothic"/>
          <w:b/>
          <w:sz w:val="28"/>
          <w:lang w:eastAsia="ko-KR"/>
        </w:rPr>
        <w:t>doc.: IEEE 802.15-1</w:t>
      </w:r>
      <w:r>
        <w:rPr>
          <w:rFonts w:eastAsia="Malgun Gothic" w:hint="eastAsia"/>
          <w:b/>
          <w:sz w:val="28"/>
        </w:rPr>
        <w:t>2</w:t>
      </w:r>
      <w:r w:rsidRPr="0045584D">
        <w:rPr>
          <w:rFonts w:eastAsia="Malgun Gothic"/>
          <w:b/>
          <w:sz w:val="28"/>
          <w:lang w:eastAsia="ko-KR"/>
        </w:rPr>
        <w:t>-0</w:t>
      </w:r>
      <w:r w:rsidR="00A93F65">
        <w:rPr>
          <w:rFonts w:eastAsia="Malgun Gothic"/>
          <w:b/>
          <w:sz w:val="28"/>
          <w:lang w:eastAsia="ko-KR"/>
        </w:rPr>
        <w:t>562</w:t>
      </w:r>
      <w:r>
        <w:rPr>
          <w:rFonts w:eastAsia="Malgun Gothic"/>
          <w:b/>
          <w:sz w:val="28"/>
        </w:rPr>
        <w:t>-</w:t>
      </w:r>
      <w:r>
        <w:rPr>
          <w:rFonts w:eastAsia="Malgun Gothic" w:hint="eastAsia"/>
          <w:b/>
          <w:sz w:val="28"/>
        </w:rPr>
        <w:t>0</w:t>
      </w:r>
      <w:r w:rsidR="00A93F65">
        <w:rPr>
          <w:rFonts w:eastAsia="Malgun Gothic"/>
          <w:b/>
          <w:sz w:val="28"/>
          <w:lang w:eastAsia="ko-KR"/>
        </w:rPr>
        <w:t>0</w:t>
      </w:r>
      <w:r w:rsidRPr="0045584D">
        <w:rPr>
          <w:rFonts w:eastAsia="Malgun Gothic"/>
          <w:b/>
          <w:sz w:val="28"/>
          <w:lang w:eastAsia="ko-KR"/>
        </w:rPr>
        <w:t>-</w:t>
      </w:r>
    </w:fldSimple>
    <w:r w:rsidRPr="0045584D">
      <w:rPr>
        <w:rFonts w:eastAsia="Malgun Gothic" w:hint="eastAsia"/>
        <w:b/>
        <w:sz w:val="28"/>
      </w:rPr>
      <w:t>0</w:t>
    </w:r>
    <w:r w:rsidRPr="0045584D">
      <w:rPr>
        <w:rFonts w:eastAsia="Malgun Gothic"/>
        <w:b/>
        <w:sz w:val="28"/>
      </w:rPr>
      <w:t>0</w:t>
    </w:r>
    <w:r>
      <w:rPr>
        <w:rFonts w:eastAsia="Malgun Gothic" w:hint="eastAsia"/>
        <w:b/>
        <w:sz w:val="28"/>
      </w:rPr>
      <w:t>08</w:t>
    </w:r>
    <w:r>
      <w:rPr>
        <w:rFonts w:eastAsia="Malgun Gothic"/>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4F4EB99C"/>
    <w:lvl w:ilvl="0">
      <w:start w:val="1"/>
      <w:numFmt w:val="decimal"/>
      <w:pStyle w:val="Heading1"/>
      <w:lvlText w:val="%1."/>
      <w:lvlJc w:val="left"/>
      <w:pPr>
        <w:ind w:left="425" w:hanging="425"/>
      </w:pPr>
    </w:lvl>
    <w:lvl w:ilvl="1">
      <w:start w:val="1"/>
      <w:numFmt w:val="decimal"/>
      <w:pStyle w:val="Title2"/>
      <w:lvlText w:val="%1.%2."/>
      <w:lvlJc w:val="left"/>
      <w:pPr>
        <w:ind w:left="567" w:hanging="567"/>
      </w:pPr>
    </w:lvl>
    <w:lvl w:ilvl="2">
      <w:start w:val="1"/>
      <w:numFmt w:val="decimal"/>
      <w:pStyle w:val="Heading3"/>
      <w:lvlText w:val="%1.%2.%3."/>
      <w:lvlJc w:val="left"/>
      <w:pPr>
        <w:ind w:left="709" w:hanging="709"/>
      </w:pPr>
    </w:lvl>
    <w:lvl w:ilvl="3">
      <w:start w:val="1"/>
      <w:numFmt w:val="decimal"/>
      <w:pStyle w:val="Heading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5">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3"/>
  </w:num>
  <w:num w:numId="6">
    <w:abstractNumId w:val="2"/>
  </w:num>
  <w:num w:numId="7">
    <w:abstractNumId w:val="1"/>
  </w:num>
  <w:num w:numId="8">
    <w:abstractNumId w:val="0"/>
  </w:num>
  <w:num w:numId="9">
    <w:abstractNumId w:val="7"/>
  </w:num>
  <w:num w:numId="10">
    <w:abstractNumId w:val="6"/>
  </w:num>
  <w:num w:numId="11">
    <w:abstractNumId w:val="2"/>
  </w:num>
  <w:num w:numId="12">
    <w:abstractNumId w:val="2"/>
  </w:num>
  <w:num w:numId="13">
    <w:abstractNumId w:val="2"/>
  </w:num>
  <w:num w:numId="14">
    <w:abstractNumId w:val="4"/>
  </w:num>
  <w:num w:numId="15">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614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37E0"/>
    <w:rsid w:val="000346C7"/>
    <w:rsid w:val="00036A8C"/>
    <w:rsid w:val="00037B62"/>
    <w:rsid w:val="00051A06"/>
    <w:rsid w:val="0007277F"/>
    <w:rsid w:val="00076C64"/>
    <w:rsid w:val="0008151A"/>
    <w:rsid w:val="00082B17"/>
    <w:rsid w:val="00084A21"/>
    <w:rsid w:val="00087122"/>
    <w:rsid w:val="00087B1D"/>
    <w:rsid w:val="00087FCD"/>
    <w:rsid w:val="000904C2"/>
    <w:rsid w:val="00093D35"/>
    <w:rsid w:val="000A033D"/>
    <w:rsid w:val="000B03D9"/>
    <w:rsid w:val="000C1921"/>
    <w:rsid w:val="000C5048"/>
    <w:rsid w:val="000D08D6"/>
    <w:rsid w:val="000F1E19"/>
    <w:rsid w:val="00105D29"/>
    <w:rsid w:val="0012137C"/>
    <w:rsid w:val="00122132"/>
    <w:rsid w:val="00122B8E"/>
    <w:rsid w:val="001272FF"/>
    <w:rsid w:val="00136D5F"/>
    <w:rsid w:val="00141FFE"/>
    <w:rsid w:val="00143041"/>
    <w:rsid w:val="00147136"/>
    <w:rsid w:val="001475AB"/>
    <w:rsid w:val="001476A2"/>
    <w:rsid w:val="00147E7D"/>
    <w:rsid w:val="001539CA"/>
    <w:rsid w:val="00153CEE"/>
    <w:rsid w:val="00172244"/>
    <w:rsid w:val="00172936"/>
    <w:rsid w:val="001839AD"/>
    <w:rsid w:val="00191989"/>
    <w:rsid w:val="00192DB7"/>
    <w:rsid w:val="00195F1C"/>
    <w:rsid w:val="00195F4F"/>
    <w:rsid w:val="00196095"/>
    <w:rsid w:val="001978B2"/>
    <w:rsid w:val="001A1093"/>
    <w:rsid w:val="001A7C1C"/>
    <w:rsid w:val="001B2813"/>
    <w:rsid w:val="001B4CE8"/>
    <w:rsid w:val="001C3A6A"/>
    <w:rsid w:val="001E08E6"/>
    <w:rsid w:val="001E1CD2"/>
    <w:rsid w:val="001F4027"/>
    <w:rsid w:val="001F7BE5"/>
    <w:rsid w:val="00202B3A"/>
    <w:rsid w:val="002042E8"/>
    <w:rsid w:val="00204329"/>
    <w:rsid w:val="00205DFC"/>
    <w:rsid w:val="0021447D"/>
    <w:rsid w:val="00223AA8"/>
    <w:rsid w:val="00235BE1"/>
    <w:rsid w:val="00236417"/>
    <w:rsid w:val="00243EE8"/>
    <w:rsid w:val="00254138"/>
    <w:rsid w:val="00271953"/>
    <w:rsid w:val="002B3F9C"/>
    <w:rsid w:val="002C7115"/>
    <w:rsid w:val="002D4616"/>
    <w:rsid w:val="002E1688"/>
    <w:rsid w:val="002E5E13"/>
    <w:rsid w:val="002E78E6"/>
    <w:rsid w:val="002F03B2"/>
    <w:rsid w:val="002F5452"/>
    <w:rsid w:val="002F749C"/>
    <w:rsid w:val="00301AF2"/>
    <w:rsid w:val="00304BFE"/>
    <w:rsid w:val="00310B09"/>
    <w:rsid w:val="003151A0"/>
    <w:rsid w:val="00317FF3"/>
    <w:rsid w:val="003252D6"/>
    <w:rsid w:val="003277C2"/>
    <w:rsid w:val="003277CD"/>
    <w:rsid w:val="003278EA"/>
    <w:rsid w:val="00336FC0"/>
    <w:rsid w:val="00344642"/>
    <w:rsid w:val="003532E1"/>
    <w:rsid w:val="00363AF9"/>
    <w:rsid w:val="0037046A"/>
    <w:rsid w:val="00370987"/>
    <w:rsid w:val="003808D1"/>
    <w:rsid w:val="00382DD4"/>
    <w:rsid w:val="003857AC"/>
    <w:rsid w:val="003A1FFD"/>
    <w:rsid w:val="003A26E6"/>
    <w:rsid w:val="003A3289"/>
    <w:rsid w:val="003A48F4"/>
    <w:rsid w:val="003A68F9"/>
    <w:rsid w:val="003B20B5"/>
    <w:rsid w:val="003B59D6"/>
    <w:rsid w:val="003B719E"/>
    <w:rsid w:val="003D0433"/>
    <w:rsid w:val="003D1602"/>
    <w:rsid w:val="003E4577"/>
    <w:rsid w:val="003E69D8"/>
    <w:rsid w:val="003F5648"/>
    <w:rsid w:val="004014CD"/>
    <w:rsid w:val="00405C88"/>
    <w:rsid w:val="004062E1"/>
    <w:rsid w:val="004104FA"/>
    <w:rsid w:val="004123F7"/>
    <w:rsid w:val="004133F5"/>
    <w:rsid w:val="004142D4"/>
    <w:rsid w:val="0042001D"/>
    <w:rsid w:val="00420077"/>
    <w:rsid w:val="00422A12"/>
    <w:rsid w:val="00423B1C"/>
    <w:rsid w:val="004335D7"/>
    <w:rsid w:val="004350C5"/>
    <w:rsid w:val="00437154"/>
    <w:rsid w:val="00442E66"/>
    <w:rsid w:val="00451A5F"/>
    <w:rsid w:val="0045584D"/>
    <w:rsid w:val="0045670D"/>
    <w:rsid w:val="00457174"/>
    <w:rsid w:val="00476647"/>
    <w:rsid w:val="00477B48"/>
    <w:rsid w:val="00483008"/>
    <w:rsid w:val="00494BA8"/>
    <w:rsid w:val="004950FF"/>
    <w:rsid w:val="0049667A"/>
    <w:rsid w:val="004969A1"/>
    <w:rsid w:val="004A1F9C"/>
    <w:rsid w:val="004A4888"/>
    <w:rsid w:val="004B2A4E"/>
    <w:rsid w:val="004B406A"/>
    <w:rsid w:val="004C32B4"/>
    <w:rsid w:val="004D0C45"/>
    <w:rsid w:val="004D7BA3"/>
    <w:rsid w:val="004E4D23"/>
    <w:rsid w:val="004E6CE4"/>
    <w:rsid w:val="004F156A"/>
    <w:rsid w:val="004F2A03"/>
    <w:rsid w:val="004F34CC"/>
    <w:rsid w:val="00511661"/>
    <w:rsid w:val="00511A78"/>
    <w:rsid w:val="00534244"/>
    <w:rsid w:val="0053444A"/>
    <w:rsid w:val="00541FD8"/>
    <w:rsid w:val="00544BEA"/>
    <w:rsid w:val="005453BB"/>
    <w:rsid w:val="00555A74"/>
    <w:rsid w:val="0055681D"/>
    <w:rsid w:val="0056650C"/>
    <w:rsid w:val="005742A2"/>
    <w:rsid w:val="005758DE"/>
    <w:rsid w:val="00575C89"/>
    <w:rsid w:val="00581318"/>
    <w:rsid w:val="00591080"/>
    <w:rsid w:val="00597525"/>
    <w:rsid w:val="005A0AFD"/>
    <w:rsid w:val="005A57A0"/>
    <w:rsid w:val="005B0A3A"/>
    <w:rsid w:val="005B7E9F"/>
    <w:rsid w:val="005C3CE7"/>
    <w:rsid w:val="005E1243"/>
    <w:rsid w:val="005E17FE"/>
    <w:rsid w:val="005F03F9"/>
    <w:rsid w:val="005F09D5"/>
    <w:rsid w:val="005F11E2"/>
    <w:rsid w:val="005F1B2C"/>
    <w:rsid w:val="005F1B95"/>
    <w:rsid w:val="006106C6"/>
    <w:rsid w:val="00610AE3"/>
    <w:rsid w:val="006116AE"/>
    <w:rsid w:val="00614562"/>
    <w:rsid w:val="006156E2"/>
    <w:rsid w:val="006169D3"/>
    <w:rsid w:val="00617E4A"/>
    <w:rsid w:val="006241ED"/>
    <w:rsid w:val="00624F0C"/>
    <w:rsid w:val="00633A97"/>
    <w:rsid w:val="00647FD2"/>
    <w:rsid w:val="0065371D"/>
    <w:rsid w:val="006638C4"/>
    <w:rsid w:val="00663C50"/>
    <w:rsid w:val="0068415A"/>
    <w:rsid w:val="00684D18"/>
    <w:rsid w:val="00687A1A"/>
    <w:rsid w:val="00694857"/>
    <w:rsid w:val="00696FAD"/>
    <w:rsid w:val="006973C5"/>
    <w:rsid w:val="006A6116"/>
    <w:rsid w:val="006B3802"/>
    <w:rsid w:val="006C24D4"/>
    <w:rsid w:val="006C448C"/>
    <w:rsid w:val="006C7608"/>
    <w:rsid w:val="006C7720"/>
    <w:rsid w:val="006D0951"/>
    <w:rsid w:val="006F0849"/>
    <w:rsid w:val="006F5F7D"/>
    <w:rsid w:val="0070056D"/>
    <w:rsid w:val="00707824"/>
    <w:rsid w:val="007102CA"/>
    <w:rsid w:val="00714D72"/>
    <w:rsid w:val="007155BC"/>
    <w:rsid w:val="007169E1"/>
    <w:rsid w:val="00717C7B"/>
    <w:rsid w:val="0073275A"/>
    <w:rsid w:val="00733FD8"/>
    <w:rsid w:val="00737AF8"/>
    <w:rsid w:val="00741B93"/>
    <w:rsid w:val="007448B9"/>
    <w:rsid w:val="007478A9"/>
    <w:rsid w:val="00757A3F"/>
    <w:rsid w:val="007615A0"/>
    <w:rsid w:val="0076546B"/>
    <w:rsid w:val="00771584"/>
    <w:rsid w:val="007736A6"/>
    <w:rsid w:val="00774D73"/>
    <w:rsid w:val="0079146F"/>
    <w:rsid w:val="00796C36"/>
    <w:rsid w:val="007A009D"/>
    <w:rsid w:val="007A17B8"/>
    <w:rsid w:val="007A3D64"/>
    <w:rsid w:val="007B07C2"/>
    <w:rsid w:val="007B0BEA"/>
    <w:rsid w:val="007C2936"/>
    <w:rsid w:val="007C44EF"/>
    <w:rsid w:val="007C709D"/>
    <w:rsid w:val="007D4D48"/>
    <w:rsid w:val="007D5F63"/>
    <w:rsid w:val="007E5DA8"/>
    <w:rsid w:val="007E5FC1"/>
    <w:rsid w:val="007E777A"/>
    <w:rsid w:val="007E7ED4"/>
    <w:rsid w:val="008113E6"/>
    <w:rsid w:val="00814BBE"/>
    <w:rsid w:val="00824DFD"/>
    <w:rsid w:val="008367FC"/>
    <w:rsid w:val="00837738"/>
    <w:rsid w:val="00840237"/>
    <w:rsid w:val="00856EEF"/>
    <w:rsid w:val="00861E83"/>
    <w:rsid w:val="00863BBD"/>
    <w:rsid w:val="00867ACF"/>
    <w:rsid w:val="00873615"/>
    <w:rsid w:val="00885DC5"/>
    <w:rsid w:val="008868E7"/>
    <w:rsid w:val="008914B8"/>
    <w:rsid w:val="00892274"/>
    <w:rsid w:val="00892D7B"/>
    <w:rsid w:val="00894BA3"/>
    <w:rsid w:val="00897179"/>
    <w:rsid w:val="00897AC4"/>
    <w:rsid w:val="008A14E9"/>
    <w:rsid w:val="008A409A"/>
    <w:rsid w:val="008A5049"/>
    <w:rsid w:val="008A7BE3"/>
    <w:rsid w:val="008B4570"/>
    <w:rsid w:val="008B45EF"/>
    <w:rsid w:val="008B6B3C"/>
    <w:rsid w:val="008C694A"/>
    <w:rsid w:val="008C6DDB"/>
    <w:rsid w:val="008D1D32"/>
    <w:rsid w:val="008D367D"/>
    <w:rsid w:val="008D4863"/>
    <w:rsid w:val="008D5C15"/>
    <w:rsid w:val="008E5494"/>
    <w:rsid w:val="008E746F"/>
    <w:rsid w:val="008F0E72"/>
    <w:rsid w:val="008F3FB9"/>
    <w:rsid w:val="00901479"/>
    <w:rsid w:val="009036D3"/>
    <w:rsid w:val="00905F6C"/>
    <w:rsid w:val="00906172"/>
    <w:rsid w:val="009128C2"/>
    <w:rsid w:val="00912CFB"/>
    <w:rsid w:val="00913FA7"/>
    <w:rsid w:val="00920E77"/>
    <w:rsid w:val="00923823"/>
    <w:rsid w:val="00935949"/>
    <w:rsid w:val="00935EBB"/>
    <w:rsid w:val="00947339"/>
    <w:rsid w:val="0094789E"/>
    <w:rsid w:val="00953435"/>
    <w:rsid w:val="009545B9"/>
    <w:rsid w:val="009555A7"/>
    <w:rsid w:val="009614D6"/>
    <w:rsid w:val="0096266A"/>
    <w:rsid w:val="0097263D"/>
    <w:rsid w:val="00977D07"/>
    <w:rsid w:val="00981114"/>
    <w:rsid w:val="00981988"/>
    <w:rsid w:val="0098667F"/>
    <w:rsid w:val="00993019"/>
    <w:rsid w:val="009939D0"/>
    <w:rsid w:val="009948CD"/>
    <w:rsid w:val="00995132"/>
    <w:rsid w:val="009A12E2"/>
    <w:rsid w:val="009A176F"/>
    <w:rsid w:val="009A719D"/>
    <w:rsid w:val="009C22D8"/>
    <w:rsid w:val="009D24CC"/>
    <w:rsid w:val="009D63BC"/>
    <w:rsid w:val="009F1689"/>
    <w:rsid w:val="009F671F"/>
    <w:rsid w:val="00A00812"/>
    <w:rsid w:val="00A008AD"/>
    <w:rsid w:val="00A02382"/>
    <w:rsid w:val="00A03F18"/>
    <w:rsid w:val="00A052A3"/>
    <w:rsid w:val="00A1477B"/>
    <w:rsid w:val="00A15D9D"/>
    <w:rsid w:val="00A1793A"/>
    <w:rsid w:val="00A2263E"/>
    <w:rsid w:val="00A23EF7"/>
    <w:rsid w:val="00A2633F"/>
    <w:rsid w:val="00A33697"/>
    <w:rsid w:val="00A413B0"/>
    <w:rsid w:val="00A444A2"/>
    <w:rsid w:val="00A47088"/>
    <w:rsid w:val="00A472EC"/>
    <w:rsid w:val="00A53FA0"/>
    <w:rsid w:val="00A5531F"/>
    <w:rsid w:val="00A56A90"/>
    <w:rsid w:val="00A600C1"/>
    <w:rsid w:val="00A639DA"/>
    <w:rsid w:val="00A63AC3"/>
    <w:rsid w:val="00A74D9E"/>
    <w:rsid w:val="00A76956"/>
    <w:rsid w:val="00A84DF4"/>
    <w:rsid w:val="00A902D6"/>
    <w:rsid w:val="00A9283C"/>
    <w:rsid w:val="00A93F65"/>
    <w:rsid w:val="00A95BE8"/>
    <w:rsid w:val="00A95CAD"/>
    <w:rsid w:val="00A96290"/>
    <w:rsid w:val="00AA1721"/>
    <w:rsid w:val="00AA1DAB"/>
    <w:rsid w:val="00AA2528"/>
    <w:rsid w:val="00AA653A"/>
    <w:rsid w:val="00AB0DAF"/>
    <w:rsid w:val="00AB2AA9"/>
    <w:rsid w:val="00AB7649"/>
    <w:rsid w:val="00AB7CA2"/>
    <w:rsid w:val="00AC2D3D"/>
    <w:rsid w:val="00AC450C"/>
    <w:rsid w:val="00AD6DBB"/>
    <w:rsid w:val="00AF5153"/>
    <w:rsid w:val="00AF7B03"/>
    <w:rsid w:val="00B10A04"/>
    <w:rsid w:val="00B11A05"/>
    <w:rsid w:val="00B137B5"/>
    <w:rsid w:val="00B17846"/>
    <w:rsid w:val="00B201B7"/>
    <w:rsid w:val="00B2472E"/>
    <w:rsid w:val="00B25E15"/>
    <w:rsid w:val="00B279E2"/>
    <w:rsid w:val="00B3658F"/>
    <w:rsid w:val="00B376B1"/>
    <w:rsid w:val="00B43074"/>
    <w:rsid w:val="00B55603"/>
    <w:rsid w:val="00B71C70"/>
    <w:rsid w:val="00B72469"/>
    <w:rsid w:val="00B749E9"/>
    <w:rsid w:val="00B76090"/>
    <w:rsid w:val="00B763C7"/>
    <w:rsid w:val="00B77773"/>
    <w:rsid w:val="00B834FF"/>
    <w:rsid w:val="00B85DFE"/>
    <w:rsid w:val="00B96AEA"/>
    <w:rsid w:val="00BA1434"/>
    <w:rsid w:val="00BA2058"/>
    <w:rsid w:val="00BB2AA6"/>
    <w:rsid w:val="00BC335B"/>
    <w:rsid w:val="00BC6207"/>
    <w:rsid w:val="00BC6DBE"/>
    <w:rsid w:val="00BD09B1"/>
    <w:rsid w:val="00BD4218"/>
    <w:rsid w:val="00BD4C4D"/>
    <w:rsid w:val="00BD6533"/>
    <w:rsid w:val="00BD6FC5"/>
    <w:rsid w:val="00BE6C9F"/>
    <w:rsid w:val="00BF155E"/>
    <w:rsid w:val="00BF2E2A"/>
    <w:rsid w:val="00C01150"/>
    <w:rsid w:val="00C02C14"/>
    <w:rsid w:val="00C0349E"/>
    <w:rsid w:val="00C055EC"/>
    <w:rsid w:val="00C062CC"/>
    <w:rsid w:val="00C12A99"/>
    <w:rsid w:val="00C20D8C"/>
    <w:rsid w:val="00C21826"/>
    <w:rsid w:val="00C250AF"/>
    <w:rsid w:val="00C277F5"/>
    <w:rsid w:val="00C33B06"/>
    <w:rsid w:val="00C45AEE"/>
    <w:rsid w:val="00C46443"/>
    <w:rsid w:val="00C60F84"/>
    <w:rsid w:val="00C61A29"/>
    <w:rsid w:val="00C61D6A"/>
    <w:rsid w:val="00C66DBA"/>
    <w:rsid w:val="00C674CA"/>
    <w:rsid w:val="00C70344"/>
    <w:rsid w:val="00C80884"/>
    <w:rsid w:val="00C84BF7"/>
    <w:rsid w:val="00C97723"/>
    <w:rsid w:val="00C97A97"/>
    <w:rsid w:val="00CA6CD5"/>
    <w:rsid w:val="00CA71C3"/>
    <w:rsid w:val="00CB0B91"/>
    <w:rsid w:val="00CB758F"/>
    <w:rsid w:val="00CD2EAA"/>
    <w:rsid w:val="00CD6BF3"/>
    <w:rsid w:val="00CE0CCF"/>
    <w:rsid w:val="00CE2B19"/>
    <w:rsid w:val="00CE3A08"/>
    <w:rsid w:val="00CE3F2D"/>
    <w:rsid w:val="00CF15BD"/>
    <w:rsid w:val="00D026C5"/>
    <w:rsid w:val="00D11B5C"/>
    <w:rsid w:val="00D135FE"/>
    <w:rsid w:val="00D23DCE"/>
    <w:rsid w:val="00D339A4"/>
    <w:rsid w:val="00D3698C"/>
    <w:rsid w:val="00D42383"/>
    <w:rsid w:val="00D447C2"/>
    <w:rsid w:val="00D4710F"/>
    <w:rsid w:val="00D4727A"/>
    <w:rsid w:val="00D50953"/>
    <w:rsid w:val="00D61642"/>
    <w:rsid w:val="00D62EB6"/>
    <w:rsid w:val="00D65CDB"/>
    <w:rsid w:val="00D70142"/>
    <w:rsid w:val="00D70CA3"/>
    <w:rsid w:val="00D72626"/>
    <w:rsid w:val="00D74214"/>
    <w:rsid w:val="00D759A2"/>
    <w:rsid w:val="00D83C0C"/>
    <w:rsid w:val="00D850BE"/>
    <w:rsid w:val="00D96E55"/>
    <w:rsid w:val="00DA1810"/>
    <w:rsid w:val="00DA7763"/>
    <w:rsid w:val="00DB42E6"/>
    <w:rsid w:val="00DB4ECE"/>
    <w:rsid w:val="00DC645A"/>
    <w:rsid w:val="00DC7E5F"/>
    <w:rsid w:val="00DD44A6"/>
    <w:rsid w:val="00DD6FD9"/>
    <w:rsid w:val="00DD7DF4"/>
    <w:rsid w:val="00DF0239"/>
    <w:rsid w:val="00DF1FD8"/>
    <w:rsid w:val="00DF3B70"/>
    <w:rsid w:val="00DF49D7"/>
    <w:rsid w:val="00E00B13"/>
    <w:rsid w:val="00E00BBD"/>
    <w:rsid w:val="00E03742"/>
    <w:rsid w:val="00E06A9B"/>
    <w:rsid w:val="00E06FDC"/>
    <w:rsid w:val="00E116E1"/>
    <w:rsid w:val="00E12C0B"/>
    <w:rsid w:val="00E16A81"/>
    <w:rsid w:val="00E37B52"/>
    <w:rsid w:val="00E47349"/>
    <w:rsid w:val="00E51EA2"/>
    <w:rsid w:val="00E5659B"/>
    <w:rsid w:val="00E87824"/>
    <w:rsid w:val="00E90AAD"/>
    <w:rsid w:val="00E97A10"/>
    <w:rsid w:val="00EA13E6"/>
    <w:rsid w:val="00EA2EB6"/>
    <w:rsid w:val="00EA342F"/>
    <w:rsid w:val="00EA6B70"/>
    <w:rsid w:val="00EB4471"/>
    <w:rsid w:val="00ED4134"/>
    <w:rsid w:val="00EE4CC9"/>
    <w:rsid w:val="00EE73A5"/>
    <w:rsid w:val="00EF1A67"/>
    <w:rsid w:val="00EF6E47"/>
    <w:rsid w:val="00EF7548"/>
    <w:rsid w:val="00F044B9"/>
    <w:rsid w:val="00F13906"/>
    <w:rsid w:val="00F144C8"/>
    <w:rsid w:val="00F15AF4"/>
    <w:rsid w:val="00F15D1E"/>
    <w:rsid w:val="00F20931"/>
    <w:rsid w:val="00F34945"/>
    <w:rsid w:val="00F4143A"/>
    <w:rsid w:val="00F43B91"/>
    <w:rsid w:val="00F441EB"/>
    <w:rsid w:val="00F4480C"/>
    <w:rsid w:val="00F55204"/>
    <w:rsid w:val="00F55E11"/>
    <w:rsid w:val="00F61484"/>
    <w:rsid w:val="00F63E89"/>
    <w:rsid w:val="00F77C96"/>
    <w:rsid w:val="00F93E3E"/>
    <w:rsid w:val="00F960EC"/>
    <w:rsid w:val="00FA5F43"/>
    <w:rsid w:val="00FB0F8F"/>
    <w:rsid w:val="00FB5D7A"/>
    <w:rsid w:val="00FB6422"/>
    <w:rsid w:val="00FC2D8E"/>
    <w:rsid w:val="00FC7DBA"/>
    <w:rsid w:val="00FD2AE8"/>
    <w:rsid w:val="00FD6AEF"/>
    <w:rsid w:val="00FD7B99"/>
    <w:rsid w:val="00FE722C"/>
    <w:rsid w:val="00FF1951"/>
    <w:rsid w:val="00FF381E"/>
    <w:rsid w:val="00FF430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CEE"/>
    <w:rPr>
      <w:rFonts w:ascii="Times New Roman" w:hAnsi="Times New Roman" w:cs="Times New Roman"/>
      <w:kern w:val="0"/>
      <w:sz w:val="22"/>
      <w:szCs w:val="20"/>
      <w:lang w:val="en-GB" w:eastAsia="en-US"/>
    </w:rPr>
  </w:style>
  <w:style w:type="paragraph" w:styleId="Heading1">
    <w:name w:val="heading 1"/>
    <w:basedOn w:val="Normal"/>
    <w:next w:val="Normal"/>
    <w:link w:val="Heading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Heading2">
    <w:name w:val="heading 2"/>
    <w:basedOn w:val="Title2"/>
    <w:next w:val="Normal"/>
    <w:link w:val="Heading2Char"/>
    <w:uiPriority w:val="9"/>
    <w:unhideWhenUsed/>
    <w:qFormat/>
    <w:rsid w:val="007736A6"/>
    <w:pPr>
      <w:outlineLvl w:val="1"/>
    </w:pPr>
  </w:style>
  <w:style w:type="paragraph" w:styleId="Heading3">
    <w:name w:val="heading 3"/>
    <w:basedOn w:val="Heading2"/>
    <w:next w:val="Normal"/>
    <w:link w:val="Heading3Char"/>
    <w:uiPriority w:val="9"/>
    <w:unhideWhenUsed/>
    <w:qFormat/>
    <w:rsid w:val="00AA1DAB"/>
    <w:pPr>
      <w:numPr>
        <w:ilvl w:val="2"/>
      </w:numPr>
      <w:outlineLvl w:val="2"/>
    </w:pPr>
    <w:rPr>
      <w:b w:val="0"/>
      <w:i w:val="0"/>
      <w:sz w:val="22"/>
    </w:rPr>
  </w:style>
  <w:style w:type="paragraph" w:styleId="Heading4">
    <w:name w:val="heading 4"/>
    <w:basedOn w:val="Heading2"/>
    <w:next w:val="Normal"/>
    <w:link w:val="Heading4Char"/>
    <w:uiPriority w:val="9"/>
    <w:unhideWhenUsed/>
    <w:qFormat/>
    <w:rsid w:val="00AA1DAB"/>
    <w:pPr>
      <w:numPr>
        <w:ilvl w:val="3"/>
      </w:numPr>
      <w:outlineLvl w:val="3"/>
    </w:pPr>
    <w:rPr>
      <w:rFonts w:ascii="Times New Roman" w:hAnsi="Times New Roman" w:cs="Times New Roman"/>
      <w:b w:val="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45584D"/>
    <w:pPr>
      <w:tabs>
        <w:tab w:val="center" w:pos="4513"/>
        <w:tab w:val="right" w:pos="9026"/>
      </w:tabs>
      <w:snapToGrid w:val="0"/>
    </w:pPr>
  </w:style>
  <w:style w:type="character" w:customStyle="1" w:styleId="HeaderChar">
    <w:name w:val="Header Char"/>
    <w:basedOn w:val="DefaultParagraphFont"/>
    <w:link w:val="Header"/>
    <w:uiPriority w:val="99"/>
    <w:semiHidden/>
    <w:rsid w:val="0045584D"/>
  </w:style>
  <w:style w:type="paragraph" w:styleId="Footer">
    <w:name w:val="footer"/>
    <w:basedOn w:val="Normal"/>
    <w:link w:val="FooterChar"/>
    <w:uiPriority w:val="99"/>
    <w:semiHidden/>
    <w:unhideWhenUsed/>
    <w:rsid w:val="0045584D"/>
    <w:pPr>
      <w:tabs>
        <w:tab w:val="center" w:pos="4513"/>
        <w:tab w:val="right" w:pos="9026"/>
      </w:tabs>
      <w:snapToGrid w:val="0"/>
    </w:pPr>
  </w:style>
  <w:style w:type="character" w:customStyle="1" w:styleId="FooterChar">
    <w:name w:val="Footer Char"/>
    <w:basedOn w:val="DefaultParagraphFont"/>
    <w:link w:val="Footer"/>
    <w:uiPriority w:val="99"/>
    <w:semiHidden/>
    <w:rsid w:val="0045584D"/>
  </w:style>
  <w:style w:type="paragraph" w:styleId="BalloonText">
    <w:name w:val="Balloon Text"/>
    <w:basedOn w:val="Normal"/>
    <w:link w:val="BalloonTextChar"/>
    <w:uiPriority w:val="99"/>
    <w:semiHidden/>
    <w:unhideWhenUsed/>
    <w:rsid w:val="0045584D"/>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5584D"/>
    <w:rPr>
      <w:rFonts w:asciiTheme="majorHAnsi" w:eastAsiaTheme="majorEastAsia" w:hAnsiTheme="majorHAnsi" w:cstheme="majorBidi"/>
      <w:sz w:val="18"/>
      <w:szCs w:val="18"/>
    </w:rPr>
  </w:style>
  <w:style w:type="paragraph" w:styleId="HTMLPreformatted">
    <w:name w:val="HTML Preformatted"/>
    <w:basedOn w:val="Normal"/>
    <w:link w:val="HTMLPreformatted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153CEE"/>
    <w:rPr>
      <w:rFonts w:ascii="Courier New" w:eastAsia="Times New Roman" w:hAnsi="Courier New" w:cs="Courier New"/>
      <w:color w:val="000000"/>
      <w:kern w:val="0"/>
      <w:szCs w:val="20"/>
    </w:rPr>
  </w:style>
  <w:style w:type="character" w:customStyle="1" w:styleId="Heading1Char">
    <w:name w:val="Heading 1 Char"/>
    <w:basedOn w:val="DefaultParagraphFont"/>
    <w:link w:val="Heading1"/>
    <w:uiPriority w:val="9"/>
    <w:rsid w:val="007736A6"/>
    <w:rPr>
      <w:rFonts w:ascii="Arial" w:eastAsiaTheme="majorEastAsia" w:hAnsi="Arial" w:cs="Arial"/>
      <w:b/>
      <w:kern w:val="0"/>
      <w:sz w:val="28"/>
      <w:szCs w:val="28"/>
      <w:lang w:val="en-GB"/>
    </w:rPr>
  </w:style>
  <w:style w:type="character" w:customStyle="1" w:styleId="Heading2Char">
    <w:name w:val="Heading 2 Char"/>
    <w:basedOn w:val="DefaultParagraphFont"/>
    <w:link w:val="Heading2"/>
    <w:uiPriority w:val="9"/>
    <w:rsid w:val="007736A6"/>
    <w:rPr>
      <w:rFonts w:ascii="Arial" w:eastAsiaTheme="majorEastAsia" w:hAnsi="Arial" w:cs="Arial"/>
      <w:b/>
      <w:i/>
      <w:kern w:val="0"/>
      <w:sz w:val="24"/>
      <w:szCs w:val="28"/>
      <w:lang w:val="en-GB"/>
    </w:rPr>
  </w:style>
  <w:style w:type="paragraph" w:customStyle="1" w:styleId="Title2">
    <w:name w:val="Title 2"/>
    <w:basedOn w:val="Heading1"/>
    <w:link w:val="Title2Char"/>
    <w:rsid w:val="007736A6"/>
    <w:pPr>
      <w:numPr>
        <w:ilvl w:val="1"/>
      </w:numPr>
    </w:pPr>
    <w:rPr>
      <w:i/>
      <w:sz w:val="24"/>
    </w:rPr>
  </w:style>
  <w:style w:type="paragraph" w:customStyle="1" w:styleId="Title1">
    <w:name w:val="Title 1"/>
    <w:basedOn w:val="Heading1"/>
    <w:link w:val="Title1Char"/>
    <w:rsid w:val="007736A6"/>
  </w:style>
  <w:style w:type="character" w:customStyle="1" w:styleId="Title2Char">
    <w:name w:val="Title 2 Char"/>
    <w:basedOn w:val="Heading1Char"/>
    <w:link w:val="Title2"/>
    <w:rsid w:val="007736A6"/>
    <w:rPr>
      <w:i/>
      <w:sz w:val="24"/>
    </w:rPr>
  </w:style>
  <w:style w:type="character" w:customStyle="1" w:styleId="Title1Char">
    <w:name w:val="Title 1 Char"/>
    <w:basedOn w:val="Heading1Char"/>
    <w:link w:val="Title1"/>
    <w:rsid w:val="007736A6"/>
  </w:style>
  <w:style w:type="paragraph" w:styleId="ListParagraph">
    <w:name w:val="List Paragraph"/>
    <w:basedOn w:val="Normal"/>
    <w:uiPriority w:val="34"/>
    <w:qFormat/>
    <w:rsid w:val="008D1D32"/>
    <w:pPr>
      <w:ind w:leftChars="400" w:left="800"/>
    </w:pPr>
  </w:style>
  <w:style w:type="paragraph" w:styleId="NormalWeb">
    <w:name w:val="Normal (Web)"/>
    <w:basedOn w:val="Normal"/>
    <w:uiPriority w:val="99"/>
    <w:unhideWhenUsed/>
    <w:rsid w:val="003277C2"/>
    <w:pPr>
      <w:spacing w:before="100" w:beforeAutospacing="1" w:after="100" w:afterAutospacing="1"/>
    </w:pPr>
    <w:rPr>
      <w:rFonts w:ascii="Gulim" w:eastAsia="Gulim" w:hAnsi="Gulim" w:cs="Gulim"/>
      <w:sz w:val="24"/>
      <w:szCs w:val="24"/>
      <w:lang w:val="en-US" w:eastAsia="ko-KR"/>
    </w:rPr>
  </w:style>
  <w:style w:type="character" w:styleId="CommentReference">
    <w:name w:val="annotation reference"/>
    <w:basedOn w:val="DefaultParagraphFont"/>
    <w:uiPriority w:val="99"/>
    <w:semiHidden/>
    <w:unhideWhenUsed/>
    <w:rsid w:val="005F1B95"/>
    <w:rPr>
      <w:sz w:val="18"/>
      <w:szCs w:val="18"/>
    </w:rPr>
  </w:style>
  <w:style w:type="paragraph" w:styleId="CommentText">
    <w:name w:val="annotation text"/>
    <w:basedOn w:val="Normal"/>
    <w:link w:val="CommentTextChar"/>
    <w:uiPriority w:val="99"/>
    <w:semiHidden/>
    <w:unhideWhenUsed/>
    <w:rsid w:val="005F1B95"/>
  </w:style>
  <w:style w:type="character" w:customStyle="1" w:styleId="CommentTextChar">
    <w:name w:val="Comment Text Char"/>
    <w:basedOn w:val="DefaultParagraphFont"/>
    <w:link w:val="CommentText"/>
    <w:uiPriority w:val="99"/>
    <w:semiHidden/>
    <w:rsid w:val="005F1B95"/>
    <w:rPr>
      <w:rFonts w:ascii="Times New Roman" w:hAnsi="Times New Roman" w:cs="Times New Roman"/>
      <w:kern w:val="0"/>
      <w:sz w:val="22"/>
      <w:szCs w:val="20"/>
      <w:lang w:val="en-GB" w:eastAsia="en-US"/>
    </w:rPr>
  </w:style>
  <w:style w:type="paragraph" w:styleId="CommentSubject">
    <w:name w:val="annotation subject"/>
    <w:basedOn w:val="CommentText"/>
    <w:next w:val="CommentText"/>
    <w:link w:val="CommentSubjectChar"/>
    <w:uiPriority w:val="99"/>
    <w:semiHidden/>
    <w:unhideWhenUsed/>
    <w:rsid w:val="005F1B95"/>
    <w:rPr>
      <w:b/>
      <w:bCs/>
    </w:rPr>
  </w:style>
  <w:style w:type="character" w:customStyle="1" w:styleId="CommentSubjectChar">
    <w:name w:val="Comment Subject Char"/>
    <w:basedOn w:val="CommentTextChar"/>
    <w:link w:val="CommentSubject"/>
    <w:uiPriority w:val="99"/>
    <w:semiHidden/>
    <w:rsid w:val="005F1B95"/>
    <w:rPr>
      <w:b/>
      <w:bCs/>
    </w:rPr>
  </w:style>
  <w:style w:type="character" w:customStyle="1" w:styleId="Heading3Char">
    <w:name w:val="Heading 3 Char"/>
    <w:basedOn w:val="DefaultParagraphFont"/>
    <w:link w:val="Heading3"/>
    <w:uiPriority w:val="9"/>
    <w:rsid w:val="00AA1DAB"/>
    <w:rPr>
      <w:rFonts w:ascii="Arial" w:eastAsiaTheme="majorEastAsia" w:hAnsi="Arial" w:cs="Arial"/>
      <w:kern w:val="0"/>
      <w:sz w:val="22"/>
      <w:szCs w:val="28"/>
      <w:lang w:val="en-GB"/>
    </w:rPr>
  </w:style>
  <w:style w:type="character" w:customStyle="1" w:styleId="Heading4Char">
    <w:name w:val="Heading 4 Char"/>
    <w:basedOn w:val="DefaultParagraphFont"/>
    <w:link w:val="Heading4"/>
    <w:uiPriority w:val="9"/>
    <w:rsid w:val="00AA1DAB"/>
    <w:rPr>
      <w:rFonts w:ascii="Times New Roman" w:eastAsiaTheme="majorEastAsia" w:hAnsi="Times New Roman" w:cs="Times New Roman"/>
      <w:i/>
      <w:kern w:val="0"/>
      <w:sz w:val="22"/>
      <w:szCs w:val="28"/>
      <w:lang w:val="en-GB"/>
    </w:rPr>
  </w:style>
  <w:style w:type="paragraph" w:styleId="TOCHeading">
    <w:name w:val="TOC Heading"/>
    <w:basedOn w:val="Heading1"/>
    <w:next w:val="Normal"/>
    <w:uiPriority w:val="39"/>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TOC1">
    <w:name w:val="toc 1"/>
    <w:basedOn w:val="Normal"/>
    <w:next w:val="Normal"/>
    <w:autoRedefine/>
    <w:uiPriority w:val="39"/>
    <w:unhideWhenUsed/>
    <w:rsid w:val="00C45AEE"/>
  </w:style>
  <w:style w:type="paragraph" w:styleId="TOC2">
    <w:name w:val="toc 2"/>
    <w:basedOn w:val="Normal"/>
    <w:next w:val="Normal"/>
    <w:autoRedefine/>
    <w:uiPriority w:val="39"/>
    <w:unhideWhenUsed/>
    <w:rsid w:val="00C45AEE"/>
    <w:pPr>
      <w:ind w:leftChars="200" w:left="425"/>
    </w:pPr>
  </w:style>
  <w:style w:type="paragraph" w:styleId="TOC3">
    <w:name w:val="toc 3"/>
    <w:basedOn w:val="Normal"/>
    <w:next w:val="Normal"/>
    <w:autoRedefine/>
    <w:uiPriority w:val="39"/>
    <w:unhideWhenUsed/>
    <w:rsid w:val="00C45AEE"/>
    <w:pPr>
      <w:ind w:leftChars="400" w:left="850"/>
    </w:pPr>
  </w:style>
  <w:style w:type="character" w:styleId="Hyperlink">
    <w:name w:val="Hyperlink"/>
    <w:basedOn w:val="DefaultParagraphFont"/>
    <w:uiPriority w:val="99"/>
    <w:unhideWhenUsed/>
    <w:rsid w:val="00C45AEE"/>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F44256-68EC-4202-9631-A7F2F13C95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1</Pages>
  <Words>2577</Words>
  <Characters>14694</Characters>
  <Application>Microsoft Office Word</Application>
  <DocSecurity>0</DocSecurity>
  <Lines>122</Lines>
  <Paragraphs>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172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zeiraem</cp:lastModifiedBy>
  <cp:revision>4</cp:revision>
  <dcterms:created xsi:type="dcterms:W3CDTF">2012-10-22T17:44:00Z</dcterms:created>
  <dcterms:modified xsi:type="dcterms:W3CDTF">2012-10-22T17:53:00Z</dcterms:modified>
</cp:coreProperties>
</file>